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62076" w:rsidRPr="00B62076" w14:paraId="6420D5CF" w14:textId="77777777" w:rsidTr="00174E78">
        <w:trPr>
          <w:cantSplit/>
        </w:trPr>
        <w:tc>
          <w:tcPr>
            <w:tcW w:w="10423" w:type="dxa"/>
            <w:gridSpan w:val="2"/>
            <w:shd w:val="clear" w:color="auto" w:fill="auto"/>
          </w:tcPr>
          <w:p w14:paraId="3FDEDF14" w14:textId="4ECB3971" w:rsidR="004F0988" w:rsidRPr="00B62076" w:rsidRDefault="004F0988" w:rsidP="00133525">
            <w:pPr>
              <w:pStyle w:val="ZA"/>
              <w:framePr w:w="0" w:hRule="auto" w:wrap="auto" w:vAnchor="margin" w:hAnchor="text" w:yAlign="inline"/>
            </w:pPr>
            <w:bookmarkStart w:id="0" w:name="page1"/>
            <w:r w:rsidRPr="00B62076">
              <w:rPr>
                <w:sz w:val="64"/>
              </w:rPr>
              <w:t xml:space="preserve">3GPP </w:t>
            </w:r>
            <w:bookmarkStart w:id="1" w:name="specType1"/>
            <w:r w:rsidR="0063543D" w:rsidRPr="00B62076">
              <w:rPr>
                <w:sz w:val="64"/>
              </w:rPr>
              <w:t>TR</w:t>
            </w:r>
            <w:bookmarkEnd w:id="1"/>
            <w:r w:rsidRPr="00B62076">
              <w:rPr>
                <w:sz w:val="64"/>
              </w:rPr>
              <w:t xml:space="preserve"> </w:t>
            </w:r>
            <w:bookmarkStart w:id="2" w:name="specNumber"/>
            <w:r w:rsidR="00A63F21" w:rsidRPr="00B62076">
              <w:rPr>
                <w:sz w:val="64"/>
              </w:rPr>
              <w:t>23</w:t>
            </w:r>
            <w:r w:rsidRPr="00B62076">
              <w:rPr>
                <w:sz w:val="64"/>
              </w:rPr>
              <w:t>.</w:t>
            </w:r>
            <w:bookmarkEnd w:id="2"/>
            <w:r w:rsidR="00A63F21" w:rsidRPr="00B62076">
              <w:rPr>
                <w:sz w:val="64"/>
              </w:rPr>
              <w:t>700-75</w:t>
            </w:r>
            <w:r w:rsidRPr="00B62076">
              <w:rPr>
                <w:sz w:val="64"/>
              </w:rPr>
              <w:t xml:space="preserve"> </w:t>
            </w:r>
            <w:r w:rsidRPr="00B62076">
              <w:t>V</w:t>
            </w:r>
            <w:bookmarkStart w:id="3" w:name="specVersion"/>
            <w:r w:rsidR="00AC3D3C" w:rsidRPr="00B62076">
              <w:t>0</w:t>
            </w:r>
            <w:r w:rsidRPr="00B62076">
              <w:t>.</w:t>
            </w:r>
            <w:del w:id="4" w:author="plrcs" w:date="2024-03-04T12:36:00Z">
              <w:r w:rsidR="00096BED" w:rsidDel="007400D6">
                <w:delText>2</w:delText>
              </w:r>
            </w:del>
            <w:ins w:id="5" w:author="plrcs" w:date="2024-03-04T12:36:00Z">
              <w:r w:rsidR="007400D6">
                <w:t>3</w:t>
              </w:r>
            </w:ins>
            <w:r w:rsidRPr="00B62076">
              <w:t>.</w:t>
            </w:r>
            <w:bookmarkEnd w:id="3"/>
            <w:r w:rsidR="00642548" w:rsidRPr="00B62076">
              <w:t>0</w:t>
            </w:r>
            <w:r w:rsidRPr="00B62076">
              <w:t xml:space="preserve"> </w:t>
            </w:r>
            <w:r w:rsidRPr="00B62076">
              <w:rPr>
                <w:sz w:val="32"/>
              </w:rPr>
              <w:t>(</w:t>
            </w:r>
            <w:bookmarkStart w:id="6" w:name="issueDate"/>
            <w:r w:rsidR="00096BED" w:rsidRPr="00B62076">
              <w:rPr>
                <w:sz w:val="32"/>
              </w:rPr>
              <w:t>202</w:t>
            </w:r>
            <w:r w:rsidR="00096BED">
              <w:rPr>
                <w:sz w:val="32"/>
              </w:rPr>
              <w:t>4</w:t>
            </w:r>
            <w:r w:rsidRPr="00B62076">
              <w:rPr>
                <w:sz w:val="32"/>
              </w:rPr>
              <w:t>-</w:t>
            </w:r>
            <w:bookmarkEnd w:id="6"/>
            <w:del w:id="7" w:author="plrcs" w:date="2024-03-04T12:36:00Z">
              <w:r w:rsidR="00096BED" w:rsidDel="007400D6">
                <w:rPr>
                  <w:sz w:val="32"/>
                </w:rPr>
                <w:delText>0</w:delText>
              </w:r>
              <w:r w:rsidR="00096BED" w:rsidRPr="00B62076" w:rsidDel="007400D6">
                <w:rPr>
                  <w:sz w:val="32"/>
                </w:rPr>
                <w:delText>1</w:delText>
              </w:r>
            </w:del>
            <w:ins w:id="8" w:author="plrcs" w:date="2024-03-04T12:36:00Z">
              <w:r w:rsidR="007400D6">
                <w:rPr>
                  <w:sz w:val="32"/>
                </w:rPr>
                <w:t>03</w:t>
              </w:r>
            </w:ins>
            <w:r w:rsidRPr="00B62076">
              <w:rPr>
                <w:sz w:val="32"/>
              </w:rPr>
              <w:t>)</w:t>
            </w:r>
          </w:p>
        </w:tc>
      </w:tr>
      <w:tr w:rsidR="00B62076" w:rsidRPr="00B62076" w14:paraId="0FFD4F19" w14:textId="77777777" w:rsidTr="00174E78">
        <w:trPr>
          <w:cantSplit/>
          <w:trHeight w:hRule="exact" w:val="1134"/>
        </w:trPr>
        <w:tc>
          <w:tcPr>
            <w:tcW w:w="10423" w:type="dxa"/>
            <w:gridSpan w:val="2"/>
            <w:shd w:val="clear" w:color="auto" w:fill="auto"/>
          </w:tcPr>
          <w:p w14:paraId="5AB75458" w14:textId="078F1F55" w:rsidR="004F0988" w:rsidRPr="00B62076" w:rsidRDefault="004F0988" w:rsidP="00133525">
            <w:pPr>
              <w:pStyle w:val="ZB"/>
              <w:framePr w:w="0" w:hRule="auto" w:wrap="auto" w:vAnchor="margin" w:hAnchor="text" w:yAlign="inline"/>
            </w:pPr>
            <w:r w:rsidRPr="00B62076">
              <w:t xml:space="preserve">Technical </w:t>
            </w:r>
            <w:bookmarkStart w:id="9" w:name="spectype2"/>
            <w:r w:rsidR="00D57972" w:rsidRPr="00B62076">
              <w:t>Report</w:t>
            </w:r>
            <w:bookmarkEnd w:id="9"/>
          </w:p>
          <w:p w14:paraId="462B8E42" w14:textId="50C140E9" w:rsidR="00BA4B8D" w:rsidRPr="00B62076" w:rsidRDefault="00BA4B8D" w:rsidP="00BA4B8D">
            <w:pPr>
              <w:pStyle w:val="Guidance"/>
              <w:rPr>
                <w:color w:val="auto"/>
              </w:rPr>
            </w:pPr>
          </w:p>
        </w:tc>
      </w:tr>
      <w:tr w:rsidR="00B62076" w:rsidRPr="00B62076"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62076" w:rsidRDefault="004F0988" w:rsidP="00133525">
            <w:pPr>
              <w:pStyle w:val="ZT"/>
              <w:framePr w:wrap="auto" w:hAnchor="text" w:yAlign="inline"/>
            </w:pPr>
            <w:r w:rsidRPr="00B62076">
              <w:t>3rd Generation Partnership Project;</w:t>
            </w:r>
          </w:p>
          <w:p w14:paraId="653799DC" w14:textId="5A5AB392" w:rsidR="004F0988" w:rsidRPr="00B62076" w:rsidRDefault="004F0988" w:rsidP="00133525">
            <w:pPr>
              <w:pStyle w:val="ZT"/>
              <w:framePr w:wrap="auto" w:hAnchor="text" w:yAlign="inline"/>
            </w:pPr>
            <w:r w:rsidRPr="00B62076">
              <w:t xml:space="preserve">Technical Specification Group </w:t>
            </w:r>
            <w:bookmarkStart w:id="10" w:name="specTitle"/>
            <w:r w:rsidR="00642548" w:rsidRPr="00B62076">
              <w:t>Services and System Aspects</w:t>
            </w:r>
            <w:r w:rsidR="00B62076" w:rsidRPr="00B62076">
              <w:t>;</w:t>
            </w:r>
          </w:p>
          <w:bookmarkEnd w:id="10"/>
          <w:p w14:paraId="5B7B826C" w14:textId="77777777" w:rsidR="009B714E" w:rsidRDefault="009B714E" w:rsidP="00133525">
            <w:pPr>
              <w:pStyle w:val="ZT"/>
              <w:framePr w:wrap="auto" w:hAnchor="text" w:yAlign="inline"/>
            </w:pPr>
            <w:r>
              <w:t>Study on Multimedia Priority Service (MPS)</w:t>
            </w:r>
          </w:p>
          <w:p w14:paraId="13DC79DE" w14:textId="2C4746AC" w:rsidR="00B62076" w:rsidRPr="00B62076" w:rsidRDefault="009B714E" w:rsidP="00133525">
            <w:pPr>
              <w:pStyle w:val="ZT"/>
              <w:framePr w:wrap="auto" w:hAnchor="text" w:yAlign="inline"/>
            </w:pPr>
            <w:r>
              <w:t>for IMS Messaging and SMS services</w:t>
            </w:r>
          </w:p>
          <w:p w14:paraId="04CAC1E0" w14:textId="70B7BDAF" w:rsidR="004F0988" w:rsidRPr="00B62076" w:rsidRDefault="004F0988" w:rsidP="00133525">
            <w:pPr>
              <w:pStyle w:val="ZT"/>
              <w:framePr w:wrap="auto" w:hAnchor="text" w:yAlign="inline"/>
              <w:rPr>
                <w:i/>
                <w:sz w:val="28"/>
              </w:rPr>
            </w:pPr>
            <w:r w:rsidRPr="00B62076">
              <w:t>(</w:t>
            </w:r>
            <w:r w:rsidRPr="00B62076">
              <w:rPr>
                <w:rStyle w:val="ZGSM"/>
              </w:rPr>
              <w:t xml:space="preserve">Release </w:t>
            </w:r>
            <w:bookmarkStart w:id="11" w:name="specRelease"/>
            <w:r w:rsidRPr="00B62076">
              <w:rPr>
                <w:rStyle w:val="ZGSM"/>
              </w:rPr>
              <w:t>1</w:t>
            </w:r>
            <w:r w:rsidR="000270B9" w:rsidRPr="00B62076">
              <w:rPr>
                <w:rStyle w:val="ZGSM"/>
              </w:rPr>
              <w:t>9</w:t>
            </w:r>
            <w:bookmarkEnd w:id="11"/>
            <w:r w:rsidRPr="00B62076">
              <w:t>)</w:t>
            </w:r>
          </w:p>
        </w:tc>
      </w:tr>
      <w:tr w:rsidR="00B62076" w:rsidRPr="00B62076"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456EFB5E" w:rsidR="00670CF4" w:rsidRPr="00B62076" w:rsidRDefault="00670CF4" w:rsidP="00670CF4">
            <w:pPr>
              <w:pStyle w:val="TAR"/>
            </w:pPr>
          </w:p>
        </w:tc>
      </w:tr>
      <w:tr w:rsidR="00B62076" w:rsidRPr="00B62076"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B62076" w:rsidRDefault="00830904" w:rsidP="00670CF4">
            <w:pPr>
              <w:pStyle w:val="TAL"/>
            </w:pPr>
            <w:r w:rsidRPr="00B62076">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2.15pt" o:ole="">
                  <v:imagedata r:id="rId9" o:title=""/>
                </v:shape>
                <o:OLEObject Type="Embed" ProgID="Word.Picture.8" ShapeID="_x0000_i1025" DrawAspect="Content" ObjectID="_1771172345" r:id="rId10"/>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Pr="00B62076" w:rsidRDefault="00830904" w:rsidP="00670CF4">
            <w:pPr>
              <w:pStyle w:val="TAR"/>
            </w:pPr>
            <w:r w:rsidRPr="00B62076">
              <w:object w:dxaOrig="2126" w:dyaOrig="1243" w14:anchorId="4D688233">
                <v:shape id="_x0000_i1026" type="#_x0000_t75" style="width:127.9pt;height:74.9pt" o:ole="">
                  <v:imagedata r:id="rId11" o:title=""/>
                </v:shape>
                <o:OLEObject Type="Embed" ProgID="Word.Picture.8" ShapeID="_x0000_i1026" DrawAspect="Content" ObjectID="_1771172346" r:id="rId12"/>
              </w:object>
            </w:r>
          </w:p>
        </w:tc>
      </w:tr>
      <w:tr w:rsidR="00B62076" w:rsidRPr="00B62076"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D07010B" w:rsidR="000270B9" w:rsidRPr="00B62076" w:rsidRDefault="000270B9" w:rsidP="000270B9">
            <w:pPr>
              <w:pStyle w:val="TAL"/>
            </w:pPr>
          </w:p>
        </w:tc>
      </w:tr>
      <w:tr w:rsidR="000270B9" w:rsidRPr="00B62076"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72A759AF" w:rsidR="000270B9" w:rsidRPr="00B62076" w:rsidRDefault="000270B9" w:rsidP="000270B9">
            <w:pPr>
              <w:rPr>
                <w:sz w:val="16"/>
                <w:szCs w:val="16"/>
              </w:rPr>
            </w:pPr>
            <w:r w:rsidRPr="00B62076">
              <w:rPr>
                <w:sz w:val="16"/>
                <w:szCs w:val="16"/>
              </w:rPr>
              <w:t>The present document has been developed within the 3rd Generation Partnership Project (3GPP</w:t>
            </w:r>
            <w:r w:rsidRPr="00B62076">
              <w:rPr>
                <w:sz w:val="16"/>
                <w:szCs w:val="16"/>
                <w:vertAlign w:val="superscript"/>
              </w:rPr>
              <w:t xml:space="preserve"> TM</w:t>
            </w:r>
            <w:r w:rsidRPr="00B62076">
              <w:rPr>
                <w:sz w:val="16"/>
                <w:szCs w:val="16"/>
              </w:rPr>
              <w:t>) and may be further elaborated for the purposes of 3GPP.</w:t>
            </w:r>
            <w:r w:rsidRPr="00B62076">
              <w:rPr>
                <w:sz w:val="16"/>
                <w:szCs w:val="16"/>
              </w:rPr>
              <w:br/>
              <w:t>The present document has not been subject to any approval process by the 3GPP</w:t>
            </w:r>
            <w:r w:rsidRPr="00B62076">
              <w:rPr>
                <w:sz w:val="16"/>
                <w:szCs w:val="16"/>
                <w:vertAlign w:val="superscript"/>
              </w:rPr>
              <w:t xml:space="preserve"> </w:t>
            </w:r>
            <w:r w:rsidRPr="00B62076">
              <w:rPr>
                <w:sz w:val="16"/>
                <w:szCs w:val="16"/>
              </w:rPr>
              <w:t>Organizational Partners and shall not be implemented.</w:t>
            </w:r>
            <w:r w:rsidRPr="00B62076">
              <w:rPr>
                <w:sz w:val="16"/>
                <w:szCs w:val="16"/>
              </w:rPr>
              <w:br/>
              <w:t>This Specification is provided for future development work within 3GPP</w:t>
            </w:r>
            <w:r w:rsidRPr="00B62076">
              <w:rPr>
                <w:sz w:val="16"/>
                <w:szCs w:val="16"/>
                <w:vertAlign w:val="superscript"/>
              </w:rPr>
              <w:t xml:space="preserve"> </w:t>
            </w:r>
            <w:r w:rsidRPr="00B62076">
              <w:rPr>
                <w:sz w:val="16"/>
                <w:szCs w:val="16"/>
              </w:rPr>
              <w:t>only. The Organizational Partners accept no liability for any use of this Specification.</w:t>
            </w:r>
            <w:r w:rsidRPr="00B62076">
              <w:rPr>
                <w:sz w:val="16"/>
                <w:szCs w:val="16"/>
              </w:rPr>
              <w:br/>
              <w:t>Specifications and Reports for implementation of the 3GPP</w:t>
            </w:r>
            <w:r w:rsidRPr="00B62076">
              <w:rPr>
                <w:sz w:val="16"/>
                <w:szCs w:val="16"/>
                <w:vertAlign w:val="superscript"/>
              </w:rPr>
              <w:t xml:space="preserve"> TM</w:t>
            </w:r>
            <w:r w:rsidRPr="00B62076">
              <w:rPr>
                <w:sz w:val="16"/>
                <w:szCs w:val="16"/>
              </w:rPr>
              <w:t xml:space="preserve"> system should be obtained via the 3GPP Organizational Partners</w:t>
            </w:r>
            <w:r w:rsidR="005E6A0B">
              <w:rPr>
                <w:sz w:val="16"/>
                <w:szCs w:val="16"/>
              </w:rPr>
              <w:t>'</w:t>
            </w:r>
            <w:r w:rsidRPr="00B62076">
              <w:rPr>
                <w:sz w:val="16"/>
                <w:szCs w:val="16"/>
              </w:rPr>
              <w:t xml:space="preserve"> Publications Offices.</w:t>
            </w:r>
          </w:p>
        </w:tc>
      </w:tr>
      <w:bookmarkEnd w:id="0"/>
    </w:tbl>
    <w:p w14:paraId="62A41910" w14:textId="77777777" w:rsidR="00080512" w:rsidRPr="00B62076" w:rsidRDefault="00080512">
      <w:pPr>
        <w:sectPr w:rsidR="00080512" w:rsidRPr="00B62076"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62076" w:rsidRPr="00B62076" w14:paraId="779AAB31" w14:textId="77777777" w:rsidTr="00133525">
        <w:trPr>
          <w:trHeight w:hRule="exact" w:val="5670"/>
        </w:trPr>
        <w:tc>
          <w:tcPr>
            <w:tcW w:w="10423" w:type="dxa"/>
            <w:shd w:val="clear" w:color="auto" w:fill="auto"/>
          </w:tcPr>
          <w:p w14:paraId="4C627120" w14:textId="77777777" w:rsidR="00E16509" w:rsidRPr="00B62076" w:rsidRDefault="00E16509" w:rsidP="00E16509">
            <w:pPr>
              <w:pStyle w:val="Guidance"/>
              <w:rPr>
                <w:color w:val="auto"/>
              </w:rPr>
            </w:pPr>
            <w:bookmarkStart w:id="13" w:name="page2"/>
          </w:p>
        </w:tc>
      </w:tr>
      <w:tr w:rsidR="00B62076" w:rsidRPr="00B62076" w14:paraId="7A3B3A7F" w14:textId="77777777" w:rsidTr="00C074DD">
        <w:trPr>
          <w:trHeight w:hRule="exact" w:val="5387"/>
        </w:trPr>
        <w:tc>
          <w:tcPr>
            <w:tcW w:w="10423" w:type="dxa"/>
            <w:shd w:val="clear" w:color="auto" w:fill="auto"/>
          </w:tcPr>
          <w:p w14:paraId="03A67D73" w14:textId="77777777" w:rsidR="00E16509" w:rsidRPr="00B62076" w:rsidRDefault="00E16509" w:rsidP="00133525">
            <w:pPr>
              <w:pStyle w:val="FP"/>
              <w:spacing w:after="240"/>
              <w:ind w:left="2835" w:right="2835"/>
              <w:jc w:val="center"/>
              <w:rPr>
                <w:rFonts w:ascii="Arial" w:hAnsi="Arial"/>
                <w:b/>
                <w:i/>
              </w:rPr>
            </w:pPr>
            <w:bookmarkStart w:id="14" w:name="coords3gpp"/>
            <w:r w:rsidRPr="00B62076">
              <w:rPr>
                <w:rFonts w:ascii="Arial" w:hAnsi="Arial"/>
                <w:b/>
                <w:i/>
              </w:rPr>
              <w:t>3GPP</w:t>
            </w:r>
          </w:p>
          <w:p w14:paraId="252767FD" w14:textId="77777777" w:rsidR="00E16509" w:rsidRPr="00B62076" w:rsidRDefault="00E16509" w:rsidP="00133525">
            <w:pPr>
              <w:pStyle w:val="FP"/>
              <w:pBdr>
                <w:bottom w:val="single" w:sz="6" w:space="1" w:color="auto"/>
              </w:pBdr>
              <w:ind w:left="2835" w:right="2835"/>
              <w:jc w:val="center"/>
            </w:pPr>
            <w:r w:rsidRPr="00B62076">
              <w:t>Postal address</w:t>
            </w:r>
          </w:p>
          <w:p w14:paraId="73CD2C20" w14:textId="77777777" w:rsidR="00E16509" w:rsidRPr="00B62076" w:rsidRDefault="00E16509" w:rsidP="00133525">
            <w:pPr>
              <w:pStyle w:val="FP"/>
              <w:ind w:left="2835" w:right="2835"/>
              <w:jc w:val="center"/>
              <w:rPr>
                <w:rFonts w:ascii="Arial" w:hAnsi="Arial"/>
                <w:sz w:val="18"/>
              </w:rPr>
            </w:pPr>
          </w:p>
          <w:p w14:paraId="2122B1F3" w14:textId="77777777" w:rsidR="00E16509" w:rsidRPr="00B62076" w:rsidRDefault="00E16509" w:rsidP="00133525">
            <w:pPr>
              <w:pStyle w:val="FP"/>
              <w:pBdr>
                <w:bottom w:val="single" w:sz="6" w:space="1" w:color="auto"/>
              </w:pBdr>
              <w:spacing w:before="240"/>
              <w:ind w:left="2835" w:right="2835"/>
              <w:jc w:val="center"/>
            </w:pPr>
            <w:r w:rsidRPr="00B62076">
              <w:t>3GPP support office address</w:t>
            </w:r>
          </w:p>
          <w:p w14:paraId="4B118786" w14:textId="77777777" w:rsidR="00E16509" w:rsidRPr="00B62076" w:rsidRDefault="00E16509" w:rsidP="00133525">
            <w:pPr>
              <w:pStyle w:val="FP"/>
              <w:ind w:left="2835" w:right="2835"/>
              <w:jc w:val="center"/>
              <w:rPr>
                <w:rFonts w:ascii="Arial" w:hAnsi="Arial"/>
                <w:sz w:val="18"/>
                <w:lang w:val="fr-FR"/>
              </w:rPr>
            </w:pPr>
            <w:r w:rsidRPr="00B62076">
              <w:rPr>
                <w:rFonts w:ascii="Arial" w:hAnsi="Arial"/>
                <w:sz w:val="18"/>
                <w:lang w:val="fr-FR"/>
              </w:rPr>
              <w:t>650 Route des Lucioles - Sophia Antipolis</w:t>
            </w:r>
          </w:p>
          <w:p w14:paraId="7A890E1F" w14:textId="77777777" w:rsidR="00E16509" w:rsidRPr="00B62076" w:rsidRDefault="00E16509" w:rsidP="00133525">
            <w:pPr>
              <w:pStyle w:val="FP"/>
              <w:ind w:left="2835" w:right="2835"/>
              <w:jc w:val="center"/>
              <w:rPr>
                <w:rFonts w:ascii="Arial" w:hAnsi="Arial"/>
                <w:sz w:val="18"/>
                <w:lang w:val="fr-FR"/>
              </w:rPr>
            </w:pPr>
            <w:r w:rsidRPr="00B62076">
              <w:rPr>
                <w:rFonts w:ascii="Arial" w:hAnsi="Arial"/>
                <w:sz w:val="18"/>
                <w:lang w:val="fr-FR"/>
              </w:rPr>
              <w:t>Valbonne - FRANCE</w:t>
            </w:r>
          </w:p>
          <w:p w14:paraId="76EFB16C" w14:textId="77777777" w:rsidR="00E16509" w:rsidRPr="00B62076" w:rsidRDefault="00E16509" w:rsidP="00133525">
            <w:pPr>
              <w:pStyle w:val="FP"/>
              <w:spacing w:after="20"/>
              <w:ind w:left="2835" w:right="2835"/>
              <w:jc w:val="center"/>
              <w:rPr>
                <w:rFonts w:ascii="Arial" w:hAnsi="Arial"/>
                <w:sz w:val="18"/>
              </w:rPr>
            </w:pPr>
            <w:r w:rsidRPr="00B62076">
              <w:rPr>
                <w:rFonts w:ascii="Arial" w:hAnsi="Arial"/>
                <w:sz w:val="18"/>
              </w:rPr>
              <w:t>Tel.: +33 4 92 94 42 00 Fax: +33 4 93 65 47 16</w:t>
            </w:r>
          </w:p>
          <w:p w14:paraId="6476674E" w14:textId="77777777" w:rsidR="00E16509" w:rsidRPr="00B62076" w:rsidRDefault="00E16509" w:rsidP="00133525">
            <w:pPr>
              <w:pStyle w:val="FP"/>
              <w:pBdr>
                <w:bottom w:val="single" w:sz="6" w:space="1" w:color="auto"/>
              </w:pBdr>
              <w:spacing w:before="240"/>
              <w:ind w:left="2835" w:right="2835"/>
              <w:jc w:val="center"/>
            </w:pPr>
            <w:r w:rsidRPr="00B62076">
              <w:t>Internet</w:t>
            </w:r>
          </w:p>
          <w:p w14:paraId="2D660AE8" w14:textId="402C4CD1" w:rsidR="00E16509" w:rsidRPr="00B62076" w:rsidRDefault="00E16509" w:rsidP="00133525">
            <w:pPr>
              <w:pStyle w:val="FP"/>
              <w:ind w:left="2835" w:right="2835"/>
              <w:jc w:val="center"/>
              <w:rPr>
                <w:rFonts w:ascii="Arial" w:hAnsi="Arial"/>
                <w:sz w:val="18"/>
              </w:rPr>
            </w:pPr>
            <w:r w:rsidRPr="00B62076">
              <w:rPr>
                <w:rFonts w:ascii="Arial" w:hAnsi="Arial"/>
                <w:sz w:val="18"/>
              </w:rPr>
              <w:t>http</w:t>
            </w:r>
            <w:r w:rsidR="00C6688B" w:rsidRPr="00B62076">
              <w:rPr>
                <w:rFonts w:ascii="Arial" w:hAnsi="Arial"/>
                <w:sz w:val="18"/>
              </w:rPr>
              <w:t>s</w:t>
            </w:r>
            <w:r w:rsidRPr="00B62076">
              <w:rPr>
                <w:rFonts w:ascii="Arial" w:hAnsi="Arial"/>
                <w:sz w:val="18"/>
              </w:rPr>
              <w:t>://www.3gpp.org</w:t>
            </w:r>
            <w:bookmarkEnd w:id="14"/>
          </w:p>
          <w:p w14:paraId="3EBD2B84" w14:textId="77777777" w:rsidR="00E16509" w:rsidRPr="00B62076" w:rsidRDefault="00E16509" w:rsidP="00133525"/>
        </w:tc>
      </w:tr>
      <w:tr w:rsidR="00B62076" w:rsidRPr="00B62076" w14:paraId="1D69F471" w14:textId="77777777" w:rsidTr="00C074DD">
        <w:tc>
          <w:tcPr>
            <w:tcW w:w="10423" w:type="dxa"/>
            <w:shd w:val="clear" w:color="auto" w:fill="auto"/>
            <w:vAlign w:val="bottom"/>
          </w:tcPr>
          <w:p w14:paraId="4D400848" w14:textId="77777777" w:rsidR="00E16509" w:rsidRPr="00B62076" w:rsidRDefault="00E16509" w:rsidP="00133525">
            <w:pPr>
              <w:pStyle w:val="FP"/>
              <w:pBdr>
                <w:bottom w:val="single" w:sz="6" w:space="1" w:color="auto"/>
              </w:pBdr>
              <w:spacing w:after="240"/>
              <w:jc w:val="center"/>
              <w:rPr>
                <w:rFonts w:ascii="Arial" w:hAnsi="Arial"/>
                <w:b/>
                <w:i/>
                <w:noProof/>
              </w:rPr>
            </w:pPr>
            <w:bookmarkStart w:id="15" w:name="copyrightNotification"/>
            <w:r w:rsidRPr="00B62076">
              <w:rPr>
                <w:rFonts w:ascii="Arial" w:hAnsi="Arial"/>
                <w:b/>
                <w:i/>
                <w:noProof/>
              </w:rPr>
              <w:t>Copyright Notification</w:t>
            </w:r>
          </w:p>
          <w:p w14:paraId="2C8A8C99" w14:textId="77777777" w:rsidR="00E16509" w:rsidRPr="00B62076" w:rsidRDefault="00E16509" w:rsidP="00133525">
            <w:pPr>
              <w:pStyle w:val="FP"/>
              <w:jc w:val="center"/>
              <w:rPr>
                <w:noProof/>
              </w:rPr>
            </w:pPr>
            <w:r w:rsidRPr="00B62076">
              <w:rPr>
                <w:noProof/>
              </w:rPr>
              <w:t>No part may be reproduced except as authorized by written permission.</w:t>
            </w:r>
            <w:r w:rsidRPr="00B62076">
              <w:rPr>
                <w:noProof/>
              </w:rPr>
              <w:br/>
              <w:t>The copyright and the foregoing restriction extend to reproduction in all media.</w:t>
            </w:r>
          </w:p>
          <w:p w14:paraId="5A408646" w14:textId="77777777" w:rsidR="00E16509" w:rsidRPr="00B62076" w:rsidRDefault="00E16509" w:rsidP="00133525">
            <w:pPr>
              <w:pStyle w:val="FP"/>
              <w:jc w:val="center"/>
              <w:rPr>
                <w:noProof/>
              </w:rPr>
            </w:pPr>
          </w:p>
          <w:p w14:paraId="786C0A36" w14:textId="7AFA6656" w:rsidR="00E16509" w:rsidRPr="00B62076" w:rsidRDefault="00E16509" w:rsidP="00133525">
            <w:pPr>
              <w:pStyle w:val="FP"/>
              <w:jc w:val="center"/>
              <w:rPr>
                <w:noProof/>
                <w:sz w:val="18"/>
              </w:rPr>
            </w:pPr>
            <w:r w:rsidRPr="00B62076">
              <w:rPr>
                <w:noProof/>
                <w:sz w:val="18"/>
              </w:rPr>
              <w:t xml:space="preserve">© </w:t>
            </w:r>
            <w:r w:rsidR="009F2844" w:rsidRPr="00B62076">
              <w:rPr>
                <w:noProof/>
                <w:sz w:val="18"/>
              </w:rPr>
              <w:t>202</w:t>
            </w:r>
            <w:r w:rsidR="009F2844">
              <w:rPr>
                <w:noProof/>
                <w:sz w:val="18"/>
              </w:rPr>
              <w:t>4</w:t>
            </w:r>
            <w:r w:rsidRPr="00B62076">
              <w:rPr>
                <w:noProof/>
                <w:sz w:val="18"/>
              </w:rPr>
              <w:t>, 3GPP Organizational Partners (ARIB, ATIS, CCSA, ETSI, TSDSI, TTA, TTC).</w:t>
            </w:r>
            <w:bookmarkStart w:id="16" w:name="copyrightaddon"/>
            <w:bookmarkEnd w:id="16"/>
          </w:p>
          <w:p w14:paraId="63D0B133" w14:textId="77777777" w:rsidR="00E16509" w:rsidRPr="00B62076" w:rsidRDefault="00E16509" w:rsidP="00133525">
            <w:pPr>
              <w:pStyle w:val="FP"/>
              <w:jc w:val="center"/>
              <w:rPr>
                <w:noProof/>
                <w:sz w:val="18"/>
              </w:rPr>
            </w:pPr>
            <w:r w:rsidRPr="00B62076">
              <w:rPr>
                <w:noProof/>
                <w:sz w:val="18"/>
              </w:rPr>
              <w:t>All rights reserved.</w:t>
            </w:r>
          </w:p>
          <w:p w14:paraId="582AEDD5" w14:textId="77777777" w:rsidR="00E16509" w:rsidRPr="00B62076" w:rsidRDefault="00E16509" w:rsidP="00E16509">
            <w:pPr>
              <w:pStyle w:val="FP"/>
              <w:rPr>
                <w:noProof/>
                <w:sz w:val="18"/>
              </w:rPr>
            </w:pPr>
          </w:p>
          <w:p w14:paraId="01F2EB56" w14:textId="77777777" w:rsidR="00E16509" w:rsidRPr="00B62076" w:rsidRDefault="00E16509" w:rsidP="00E16509">
            <w:pPr>
              <w:pStyle w:val="FP"/>
              <w:rPr>
                <w:noProof/>
                <w:sz w:val="18"/>
              </w:rPr>
            </w:pPr>
            <w:r w:rsidRPr="00B62076">
              <w:rPr>
                <w:noProof/>
                <w:sz w:val="18"/>
              </w:rPr>
              <w:t>UMTS™ is a Trade Mark of ETSI registered for the benefit of its members</w:t>
            </w:r>
          </w:p>
          <w:p w14:paraId="5F3AE562" w14:textId="77777777" w:rsidR="00E16509" w:rsidRPr="00B62076" w:rsidRDefault="00E16509" w:rsidP="00E16509">
            <w:pPr>
              <w:pStyle w:val="FP"/>
              <w:rPr>
                <w:noProof/>
                <w:sz w:val="18"/>
              </w:rPr>
            </w:pPr>
            <w:r w:rsidRPr="00B62076">
              <w:rPr>
                <w:noProof/>
                <w:sz w:val="18"/>
              </w:rPr>
              <w:t>3GPP™ is a Trade Mark of ETSI registered for the benefit of its Members and of the 3GPP Organizational Partners</w:t>
            </w:r>
            <w:r w:rsidRPr="00B62076">
              <w:rPr>
                <w:noProof/>
                <w:sz w:val="18"/>
              </w:rPr>
              <w:br/>
              <w:t>LTE™ is a Trade Mark of ETSI registered for the benefit of its Members and of the 3GPP Organizational Partners</w:t>
            </w:r>
          </w:p>
          <w:p w14:paraId="717EC1B5" w14:textId="77777777" w:rsidR="00E16509" w:rsidRPr="00B62076" w:rsidRDefault="00E16509" w:rsidP="00E16509">
            <w:pPr>
              <w:pStyle w:val="FP"/>
              <w:rPr>
                <w:noProof/>
                <w:sz w:val="18"/>
              </w:rPr>
            </w:pPr>
            <w:r w:rsidRPr="00B62076">
              <w:rPr>
                <w:noProof/>
                <w:sz w:val="18"/>
              </w:rPr>
              <w:t>GSM® and the GSM logo are registered and owned by the GSM Association</w:t>
            </w:r>
            <w:bookmarkEnd w:id="15"/>
          </w:p>
          <w:p w14:paraId="26DA3D2F" w14:textId="77777777" w:rsidR="00E16509" w:rsidRPr="00B62076" w:rsidRDefault="00E16509" w:rsidP="00133525"/>
        </w:tc>
      </w:tr>
      <w:bookmarkEnd w:id="13"/>
    </w:tbl>
    <w:p w14:paraId="04D347A8" w14:textId="77777777" w:rsidR="00080512" w:rsidRPr="00B62076" w:rsidRDefault="00080512">
      <w:pPr>
        <w:pStyle w:val="TT"/>
      </w:pPr>
      <w:r w:rsidRPr="00B62076">
        <w:br w:type="page"/>
      </w:r>
      <w:bookmarkStart w:id="17" w:name="tableOfContents"/>
      <w:bookmarkEnd w:id="17"/>
      <w:r w:rsidRPr="00B62076">
        <w:t>Contents</w:t>
      </w:r>
    </w:p>
    <w:p w14:paraId="6D05D546" w14:textId="57F6980D" w:rsidR="00CA034F" w:rsidRDefault="004D3578">
      <w:pPr>
        <w:pStyle w:val="TOC1"/>
        <w:rPr>
          <w:ins w:id="18" w:author="plrcs" w:date="2024-03-05T19:22:00Z"/>
          <w:rFonts w:asciiTheme="minorHAnsi" w:eastAsiaTheme="minorEastAsia" w:hAnsiTheme="minorHAnsi" w:cstheme="minorBidi"/>
          <w:szCs w:val="22"/>
          <w:lang w:val="en-US" w:eastAsia="en-US"/>
        </w:rPr>
      </w:pPr>
      <w:r w:rsidRPr="00B62076">
        <w:rPr>
          <w:noProof w:val="0"/>
        </w:rPr>
        <w:fldChar w:fldCharType="begin"/>
      </w:r>
      <w:r w:rsidRPr="00B62076">
        <w:instrText xml:space="preserve"> TOC \o "1-9" </w:instrText>
      </w:r>
      <w:r w:rsidRPr="00B62076">
        <w:rPr>
          <w:noProof w:val="0"/>
        </w:rPr>
        <w:fldChar w:fldCharType="separate"/>
      </w:r>
      <w:ins w:id="19" w:author="plrcs" w:date="2024-03-05T19:22:00Z">
        <w:r w:rsidR="00CA034F">
          <w:t>Foreword</w:t>
        </w:r>
        <w:r w:rsidR="00CA034F">
          <w:tab/>
        </w:r>
        <w:r w:rsidR="00CA034F">
          <w:fldChar w:fldCharType="begin"/>
        </w:r>
        <w:r w:rsidR="00CA034F">
          <w:instrText xml:space="preserve"> PAGEREF _Toc160558937 \h </w:instrText>
        </w:r>
      </w:ins>
      <w:r w:rsidR="00CA034F">
        <w:fldChar w:fldCharType="separate"/>
      </w:r>
      <w:ins w:id="20" w:author="plrcs" w:date="2024-03-05T19:22:00Z">
        <w:r w:rsidR="00CA034F">
          <w:t>5</w:t>
        </w:r>
        <w:r w:rsidR="00CA034F">
          <w:fldChar w:fldCharType="end"/>
        </w:r>
      </w:ins>
    </w:p>
    <w:p w14:paraId="13D3CCA7" w14:textId="7FAED850" w:rsidR="00CA034F" w:rsidRDefault="00CA034F">
      <w:pPr>
        <w:pStyle w:val="TOC1"/>
        <w:rPr>
          <w:ins w:id="21" w:author="plrcs" w:date="2024-03-05T19:22:00Z"/>
          <w:rFonts w:asciiTheme="minorHAnsi" w:eastAsiaTheme="minorEastAsia" w:hAnsiTheme="minorHAnsi" w:cstheme="minorBidi"/>
          <w:szCs w:val="22"/>
          <w:lang w:val="en-US" w:eastAsia="en-US"/>
        </w:rPr>
      </w:pPr>
      <w:ins w:id="22" w:author="plrcs" w:date="2024-03-05T19:22:00Z">
        <w:r>
          <w:t>1</w:t>
        </w:r>
        <w:r>
          <w:rPr>
            <w:rFonts w:asciiTheme="minorHAnsi" w:eastAsiaTheme="minorEastAsia" w:hAnsiTheme="minorHAnsi" w:cstheme="minorBidi"/>
            <w:szCs w:val="22"/>
            <w:lang w:val="en-US" w:eastAsia="en-US"/>
          </w:rPr>
          <w:tab/>
        </w:r>
        <w:r>
          <w:t>Scope</w:t>
        </w:r>
        <w:r>
          <w:tab/>
        </w:r>
        <w:r>
          <w:fldChar w:fldCharType="begin"/>
        </w:r>
        <w:r>
          <w:instrText xml:space="preserve"> PAGEREF _Toc160558938 \h </w:instrText>
        </w:r>
      </w:ins>
      <w:r>
        <w:fldChar w:fldCharType="separate"/>
      </w:r>
      <w:ins w:id="23" w:author="plrcs" w:date="2024-03-05T19:22:00Z">
        <w:r>
          <w:t>7</w:t>
        </w:r>
        <w:r>
          <w:fldChar w:fldCharType="end"/>
        </w:r>
      </w:ins>
    </w:p>
    <w:p w14:paraId="3F5EDDA3" w14:textId="2FE4EE29" w:rsidR="00CA034F" w:rsidRDefault="00CA034F">
      <w:pPr>
        <w:pStyle w:val="TOC1"/>
        <w:rPr>
          <w:ins w:id="24" w:author="plrcs" w:date="2024-03-05T19:22:00Z"/>
          <w:rFonts w:asciiTheme="minorHAnsi" w:eastAsiaTheme="minorEastAsia" w:hAnsiTheme="minorHAnsi" w:cstheme="minorBidi"/>
          <w:szCs w:val="22"/>
          <w:lang w:val="en-US" w:eastAsia="en-US"/>
        </w:rPr>
      </w:pPr>
      <w:ins w:id="25" w:author="plrcs" w:date="2024-03-05T19:22:00Z">
        <w:r>
          <w:t>2</w:t>
        </w:r>
        <w:r>
          <w:rPr>
            <w:rFonts w:asciiTheme="minorHAnsi" w:eastAsiaTheme="minorEastAsia" w:hAnsiTheme="minorHAnsi" w:cstheme="minorBidi"/>
            <w:szCs w:val="22"/>
            <w:lang w:val="en-US" w:eastAsia="en-US"/>
          </w:rPr>
          <w:tab/>
        </w:r>
        <w:r>
          <w:t>References</w:t>
        </w:r>
        <w:r>
          <w:tab/>
        </w:r>
        <w:r>
          <w:fldChar w:fldCharType="begin"/>
        </w:r>
        <w:r>
          <w:instrText xml:space="preserve"> PAGEREF _Toc160558939 \h </w:instrText>
        </w:r>
      </w:ins>
      <w:r>
        <w:fldChar w:fldCharType="separate"/>
      </w:r>
      <w:ins w:id="26" w:author="plrcs" w:date="2024-03-05T19:22:00Z">
        <w:r>
          <w:t>7</w:t>
        </w:r>
        <w:r>
          <w:fldChar w:fldCharType="end"/>
        </w:r>
      </w:ins>
    </w:p>
    <w:p w14:paraId="35698E2E" w14:textId="45E67179" w:rsidR="00CA034F" w:rsidRDefault="00CA034F">
      <w:pPr>
        <w:pStyle w:val="TOC1"/>
        <w:rPr>
          <w:ins w:id="27" w:author="plrcs" w:date="2024-03-05T19:22:00Z"/>
          <w:rFonts w:asciiTheme="minorHAnsi" w:eastAsiaTheme="minorEastAsia" w:hAnsiTheme="minorHAnsi" w:cstheme="minorBidi"/>
          <w:szCs w:val="22"/>
          <w:lang w:val="en-US" w:eastAsia="en-US"/>
        </w:rPr>
      </w:pPr>
      <w:ins w:id="28" w:author="plrcs" w:date="2024-03-05T19:22:00Z">
        <w:r>
          <w:t>3</w:t>
        </w:r>
        <w:r>
          <w:rPr>
            <w:rFonts w:asciiTheme="minorHAnsi" w:eastAsiaTheme="minorEastAsia" w:hAnsiTheme="minorHAnsi" w:cstheme="minorBidi"/>
            <w:szCs w:val="22"/>
            <w:lang w:val="en-US" w:eastAsia="en-US"/>
          </w:rPr>
          <w:tab/>
        </w:r>
        <w:r>
          <w:t>Definitions of terms and abbreviations</w:t>
        </w:r>
        <w:r>
          <w:tab/>
        </w:r>
        <w:r>
          <w:fldChar w:fldCharType="begin"/>
        </w:r>
        <w:r>
          <w:instrText xml:space="preserve"> PAGEREF _Toc160558940 \h </w:instrText>
        </w:r>
      </w:ins>
      <w:r>
        <w:fldChar w:fldCharType="separate"/>
      </w:r>
      <w:ins w:id="29" w:author="plrcs" w:date="2024-03-05T19:22:00Z">
        <w:r>
          <w:t>8</w:t>
        </w:r>
        <w:r>
          <w:fldChar w:fldCharType="end"/>
        </w:r>
      </w:ins>
    </w:p>
    <w:p w14:paraId="2D805DFE" w14:textId="19FE9A55" w:rsidR="00CA034F" w:rsidRDefault="00CA034F">
      <w:pPr>
        <w:pStyle w:val="TOC2"/>
        <w:rPr>
          <w:ins w:id="30" w:author="plrcs" w:date="2024-03-05T19:22:00Z"/>
          <w:rFonts w:asciiTheme="minorHAnsi" w:eastAsiaTheme="minorEastAsia" w:hAnsiTheme="minorHAnsi" w:cstheme="minorBidi"/>
          <w:sz w:val="22"/>
          <w:szCs w:val="22"/>
          <w:lang w:val="en-US" w:eastAsia="en-US"/>
        </w:rPr>
      </w:pPr>
      <w:ins w:id="31" w:author="plrcs" w:date="2024-03-05T19:22:00Z">
        <w:r>
          <w:t>3.1</w:t>
        </w:r>
        <w:r>
          <w:rPr>
            <w:rFonts w:asciiTheme="minorHAnsi" w:eastAsiaTheme="minorEastAsia" w:hAnsiTheme="minorHAnsi" w:cstheme="minorBidi"/>
            <w:sz w:val="22"/>
            <w:szCs w:val="22"/>
            <w:lang w:val="en-US" w:eastAsia="en-US"/>
          </w:rPr>
          <w:tab/>
        </w:r>
        <w:r>
          <w:t>Terms</w:t>
        </w:r>
        <w:r>
          <w:tab/>
        </w:r>
        <w:r>
          <w:fldChar w:fldCharType="begin"/>
        </w:r>
        <w:r>
          <w:instrText xml:space="preserve"> PAGEREF _Toc160558941 \h </w:instrText>
        </w:r>
      </w:ins>
      <w:r>
        <w:fldChar w:fldCharType="separate"/>
      </w:r>
      <w:ins w:id="32" w:author="plrcs" w:date="2024-03-05T19:22:00Z">
        <w:r>
          <w:t>8</w:t>
        </w:r>
        <w:r>
          <w:fldChar w:fldCharType="end"/>
        </w:r>
      </w:ins>
    </w:p>
    <w:p w14:paraId="30A2A69A" w14:textId="261386B2" w:rsidR="00CA034F" w:rsidRDefault="00CA034F">
      <w:pPr>
        <w:pStyle w:val="TOC2"/>
        <w:rPr>
          <w:ins w:id="33" w:author="plrcs" w:date="2024-03-05T19:22:00Z"/>
          <w:rFonts w:asciiTheme="minorHAnsi" w:eastAsiaTheme="minorEastAsia" w:hAnsiTheme="minorHAnsi" w:cstheme="minorBidi"/>
          <w:sz w:val="22"/>
          <w:szCs w:val="22"/>
          <w:lang w:val="en-US" w:eastAsia="en-US"/>
        </w:rPr>
      </w:pPr>
      <w:ins w:id="34" w:author="plrcs" w:date="2024-03-05T19:22:00Z">
        <w:r>
          <w:t>3.2</w:t>
        </w:r>
        <w:r>
          <w:rPr>
            <w:rFonts w:asciiTheme="minorHAnsi" w:eastAsiaTheme="minorEastAsia" w:hAnsiTheme="minorHAnsi" w:cstheme="minorBidi"/>
            <w:sz w:val="22"/>
            <w:szCs w:val="22"/>
            <w:lang w:val="en-US" w:eastAsia="en-US"/>
          </w:rPr>
          <w:tab/>
        </w:r>
        <w:r>
          <w:t>Abbreviations</w:t>
        </w:r>
        <w:r>
          <w:tab/>
        </w:r>
        <w:r>
          <w:fldChar w:fldCharType="begin"/>
        </w:r>
        <w:r>
          <w:instrText xml:space="preserve"> PAGEREF _Toc160558942 \h </w:instrText>
        </w:r>
      </w:ins>
      <w:r>
        <w:fldChar w:fldCharType="separate"/>
      </w:r>
      <w:ins w:id="35" w:author="plrcs" w:date="2024-03-05T19:22:00Z">
        <w:r>
          <w:t>8</w:t>
        </w:r>
        <w:r>
          <w:fldChar w:fldCharType="end"/>
        </w:r>
      </w:ins>
    </w:p>
    <w:p w14:paraId="6ADE26CD" w14:textId="421464E9" w:rsidR="00CA034F" w:rsidRDefault="00CA034F">
      <w:pPr>
        <w:pStyle w:val="TOC1"/>
        <w:rPr>
          <w:ins w:id="36" w:author="plrcs" w:date="2024-03-05T19:22:00Z"/>
          <w:rFonts w:asciiTheme="minorHAnsi" w:eastAsiaTheme="minorEastAsia" w:hAnsiTheme="minorHAnsi" w:cstheme="minorBidi"/>
          <w:szCs w:val="22"/>
          <w:lang w:val="en-US" w:eastAsia="en-US"/>
        </w:rPr>
      </w:pPr>
      <w:ins w:id="37" w:author="plrcs" w:date="2024-03-05T19:22:00Z">
        <w:r>
          <w:t>4</w:t>
        </w:r>
        <w:r>
          <w:rPr>
            <w:rFonts w:asciiTheme="minorHAnsi" w:eastAsiaTheme="minorEastAsia" w:hAnsiTheme="minorHAnsi" w:cstheme="minorBidi"/>
            <w:szCs w:val="22"/>
            <w:lang w:val="en-US" w:eastAsia="en-US"/>
          </w:rPr>
          <w:tab/>
        </w:r>
        <w:r>
          <w:t>Architectural Assumptions and Requirements</w:t>
        </w:r>
        <w:r>
          <w:tab/>
        </w:r>
        <w:r>
          <w:fldChar w:fldCharType="begin"/>
        </w:r>
        <w:r>
          <w:instrText xml:space="preserve"> PAGEREF _Toc160558943 \h </w:instrText>
        </w:r>
      </w:ins>
      <w:r>
        <w:fldChar w:fldCharType="separate"/>
      </w:r>
      <w:ins w:id="38" w:author="plrcs" w:date="2024-03-05T19:22:00Z">
        <w:r>
          <w:t>8</w:t>
        </w:r>
        <w:r>
          <w:fldChar w:fldCharType="end"/>
        </w:r>
      </w:ins>
    </w:p>
    <w:p w14:paraId="678383E7" w14:textId="60CC1DED" w:rsidR="00CA034F" w:rsidRDefault="00CA034F">
      <w:pPr>
        <w:pStyle w:val="TOC1"/>
        <w:rPr>
          <w:ins w:id="39" w:author="plrcs" w:date="2024-03-05T19:22:00Z"/>
          <w:rFonts w:asciiTheme="minorHAnsi" w:eastAsiaTheme="minorEastAsia" w:hAnsiTheme="minorHAnsi" w:cstheme="minorBidi"/>
          <w:szCs w:val="22"/>
          <w:lang w:val="en-US" w:eastAsia="en-US"/>
        </w:rPr>
      </w:pPr>
      <w:ins w:id="40" w:author="plrcs" w:date="2024-03-05T19:22:00Z">
        <w:r>
          <w:t>5</w:t>
        </w:r>
        <w:r>
          <w:rPr>
            <w:rFonts w:asciiTheme="minorHAnsi" w:eastAsiaTheme="minorEastAsia" w:hAnsiTheme="minorHAnsi" w:cstheme="minorBidi"/>
            <w:szCs w:val="22"/>
            <w:lang w:val="en-US" w:eastAsia="en-US"/>
          </w:rPr>
          <w:tab/>
        </w:r>
        <w:r>
          <w:t>Key Issues</w:t>
        </w:r>
        <w:r>
          <w:tab/>
        </w:r>
        <w:r>
          <w:fldChar w:fldCharType="begin"/>
        </w:r>
        <w:r>
          <w:instrText xml:space="preserve"> PAGEREF _Toc160558944 \h </w:instrText>
        </w:r>
      </w:ins>
      <w:r>
        <w:fldChar w:fldCharType="separate"/>
      </w:r>
      <w:ins w:id="41" w:author="plrcs" w:date="2024-03-05T19:22:00Z">
        <w:r>
          <w:t>8</w:t>
        </w:r>
        <w:r>
          <w:fldChar w:fldCharType="end"/>
        </w:r>
      </w:ins>
    </w:p>
    <w:p w14:paraId="3B681174" w14:textId="288644CA" w:rsidR="00CA034F" w:rsidRDefault="00CA034F">
      <w:pPr>
        <w:pStyle w:val="TOC2"/>
        <w:rPr>
          <w:ins w:id="42" w:author="plrcs" w:date="2024-03-05T19:22:00Z"/>
          <w:rFonts w:asciiTheme="minorHAnsi" w:eastAsiaTheme="minorEastAsia" w:hAnsiTheme="minorHAnsi" w:cstheme="minorBidi"/>
          <w:sz w:val="22"/>
          <w:szCs w:val="22"/>
          <w:lang w:val="en-US" w:eastAsia="en-US"/>
        </w:rPr>
      </w:pPr>
      <w:ins w:id="43" w:author="plrcs" w:date="2024-03-05T19:22:00Z">
        <w:r>
          <w:rPr>
            <w:lang w:eastAsia="ko-KR"/>
          </w:rPr>
          <w:t>5.1</w:t>
        </w:r>
        <w:r>
          <w:rPr>
            <w:rFonts w:asciiTheme="minorHAnsi" w:eastAsiaTheme="minorEastAsia" w:hAnsiTheme="minorHAnsi" w:cstheme="minorBidi"/>
            <w:sz w:val="22"/>
            <w:szCs w:val="22"/>
            <w:lang w:val="en-US" w:eastAsia="en-US"/>
          </w:rPr>
          <w:tab/>
        </w:r>
        <w:r>
          <w:rPr>
            <w:lang w:eastAsia="ko-KR"/>
          </w:rPr>
          <w:t>Key Issue 1: MPS Priority support for Messaging over IMS</w:t>
        </w:r>
        <w:r>
          <w:tab/>
        </w:r>
        <w:r>
          <w:fldChar w:fldCharType="begin"/>
        </w:r>
        <w:r>
          <w:instrText xml:space="preserve"> PAGEREF _Toc160558945 \h </w:instrText>
        </w:r>
      </w:ins>
      <w:r>
        <w:fldChar w:fldCharType="separate"/>
      </w:r>
      <w:ins w:id="44" w:author="plrcs" w:date="2024-03-05T19:22:00Z">
        <w:r>
          <w:t>8</w:t>
        </w:r>
        <w:r>
          <w:fldChar w:fldCharType="end"/>
        </w:r>
      </w:ins>
    </w:p>
    <w:p w14:paraId="2272757F" w14:textId="77C1141A" w:rsidR="00CA034F" w:rsidRDefault="00CA034F">
      <w:pPr>
        <w:pStyle w:val="TOC3"/>
        <w:rPr>
          <w:ins w:id="45" w:author="plrcs" w:date="2024-03-05T19:22:00Z"/>
          <w:rFonts w:asciiTheme="minorHAnsi" w:eastAsiaTheme="minorEastAsia" w:hAnsiTheme="minorHAnsi" w:cstheme="minorBidi"/>
          <w:sz w:val="22"/>
          <w:szCs w:val="22"/>
          <w:lang w:val="en-US" w:eastAsia="en-US"/>
        </w:rPr>
      </w:pPr>
      <w:ins w:id="46" w:author="plrcs" w:date="2024-03-05T19:22:00Z">
        <w:r>
          <w:rPr>
            <w:lang w:eastAsia="ko-KR"/>
          </w:rPr>
          <w:t>5</w:t>
        </w:r>
        <w:r>
          <w:rPr>
            <w:lang w:eastAsia="zh-CN"/>
          </w:rPr>
          <w:t>.1</w:t>
        </w:r>
        <w:r>
          <w:rPr>
            <w:lang w:eastAsia="ko-KR"/>
          </w:rPr>
          <w:t>.1</w:t>
        </w:r>
        <w:r>
          <w:rPr>
            <w:rFonts w:asciiTheme="minorHAnsi" w:eastAsiaTheme="minorEastAsia" w:hAnsiTheme="minorHAnsi" w:cstheme="minorBidi"/>
            <w:sz w:val="22"/>
            <w:szCs w:val="22"/>
            <w:lang w:val="en-US" w:eastAsia="en-US"/>
          </w:rPr>
          <w:tab/>
        </w:r>
        <w:r>
          <w:rPr>
            <w:lang w:eastAsia="ko-KR"/>
          </w:rPr>
          <w:t>General description</w:t>
        </w:r>
        <w:r>
          <w:tab/>
        </w:r>
        <w:r>
          <w:fldChar w:fldCharType="begin"/>
        </w:r>
        <w:r>
          <w:instrText xml:space="preserve"> PAGEREF _Toc160558946 \h </w:instrText>
        </w:r>
      </w:ins>
      <w:r>
        <w:fldChar w:fldCharType="separate"/>
      </w:r>
      <w:ins w:id="47" w:author="plrcs" w:date="2024-03-05T19:22:00Z">
        <w:r>
          <w:t>8</w:t>
        </w:r>
        <w:r>
          <w:fldChar w:fldCharType="end"/>
        </w:r>
      </w:ins>
    </w:p>
    <w:p w14:paraId="1C124143" w14:textId="58E596D4" w:rsidR="00CA034F" w:rsidRDefault="00CA034F">
      <w:pPr>
        <w:pStyle w:val="TOC2"/>
        <w:rPr>
          <w:ins w:id="48" w:author="plrcs" w:date="2024-03-05T19:22:00Z"/>
          <w:rFonts w:asciiTheme="minorHAnsi" w:eastAsiaTheme="minorEastAsia" w:hAnsiTheme="minorHAnsi" w:cstheme="minorBidi"/>
          <w:sz w:val="22"/>
          <w:szCs w:val="22"/>
          <w:lang w:val="en-US" w:eastAsia="en-US"/>
        </w:rPr>
      </w:pPr>
      <w:ins w:id="49" w:author="plrcs" w:date="2024-03-05T19:22:00Z">
        <w:r>
          <w:rPr>
            <w:lang w:eastAsia="ja-JP"/>
          </w:rPr>
          <w:t>5.2</w:t>
        </w:r>
        <w:r>
          <w:rPr>
            <w:rFonts w:asciiTheme="minorHAnsi" w:eastAsiaTheme="minorEastAsia" w:hAnsiTheme="minorHAnsi" w:cstheme="minorBidi"/>
            <w:sz w:val="22"/>
            <w:szCs w:val="22"/>
            <w:lang w:val="en-US" w:eastAsia="en-US"/>
          </w:rPr>
          <w:tab/>
        </w:r>
        <w:r>
          <w:rPr>
            <w:lang w:eastAsia="ja-JP"/>
          </w:rPr>
          <w:t>Key Issue 2: Priority support for SMS over IP based on MPS subscription</w:t>
        </w:r>
        <w:r>
          <w:tab/>
        </w:r>
        <w:r>
          <w:fldChar w:fldCharType="begin"/>
        </w:r>
        <w:r>
          <w:instrText xml:space="preserve"> PAGEREF _Toc160558947 \h </w:instrText>
        </w:r>
      </w:ins>
      <w:r>
        <w:fldChar w:fldCharType="separate"/>
      </w:r>
      <w:ins w:id="50" w:author="plrcs" w:date="2024-03-05T19:22:00Z">
        <w:r>
          <w:t>9</w:t>
        </w:r>
        <w:r>
          <w:fldChar w:fldCharType="end"/>
        </w:r>
      </w:ins>
    </w:p>
    <w:p w14:paraId="035E5CB1" w14:textId="4ACE2E78" w:rsidR="00CA034F" w:rsidRDefault="00CA034F">
      <w:pPr>
        <w:pStyle w:val="TOC3"/>
        <w:rPr>
          <w:ins w:id="51" w:author="plrcs" w:date="2024-03-05T19:22:00Z"/>
          <w:rFonts w:asciiTheme="minorHAnsi" w:eastAsiaTheme="minorEastAsia" w:hAnsiTheme="minorHAnsi" w:cstheme="minorBidi"/>
          <w:sz w:val="22"/>
          <w:szCs w:val="22"/>
          <w:lang w:val="en-US" w:eastAsia="en-US"/>
        </w:rPr>
      </w:pPr>
      <w:ins w:id="52" w:author="plrcs" w:date="2024-03-05T19:22:00Z">
        <w:r>
          <w:rPr>
            <w:lang w:eastAsia="ko-KR"/>
          </w:rPr>
          <w:t>5.2.1</w:t>
        </w:r>
        <w:r>
          <w:rPr>
            <w:rFonts w:asciiTheme="minorHAnsi" w:eastAsiaTheme="minorEastAsia" w:hAnsiTheme="minorHAnsi" w:cstheme="minorBidi"/>
            <w:sz w:val="22"/>
            <w:szCs w:val="22"/>
            <w:lang w:val="en-US" w:eastAsia="en-US"/>
          </w:rPr>
          <w:tab/>
        </w:r>
        <w:r>
          <w:rPr>
            <w:lang w:eastAsia="ko-KR"/>
          </w:rPr>
          <w:t>General description</w:t>
        </w:r>
        <w:r>
          <w:tab/>
        </w:r>
        <w:r>
          <w:fldChar w:fldCharType="begin"/>
        </w:r>
        <w:r>
          <w:instrText xml:space="preserve"> PAGEREF _Toc160558948 \h </w:instrText>
        </w:r>
      </w:ins>
      <w:r>
        <w:fldChar w:fldCharType="separate"/>
      </w:r>
      <w:ins w:id="53" w:author="plrcs" w:date="2024-03-05T19:22:00Z">
        <w:r>
          <w:t>9</w:t>
        </w:r>
        <w:r>
          <w:fldChar w:fldCharType="end"/>
        </w:r>
      </w:ins>
    </w:p>
    <w:p w14:paraId="5616B25D" w14:textId="64B90923" w:rsidR="00CA034F" w:rsidRDefault="00CA034F">
      <w:pPr>
        <w:pStyle w:val="TOC2"/>
        <w:rPr>
          <w:ins w:id="54" w:author="plrcs" w:date="2024-03-05T19:22:00Z"/>
          <w:rFonts w:asciiTheme="minorHAnsi" w:eastAsiaTheme="minorEastAsia" w:hAnsiTheme="minorHAnsi" w:cstheme="minorBidi"/>
          <w:sz w:val="22"/>
          <w:szCs w:val="22"/>
          <w:lang w:val="en-US" w:eastAsia="en-US"/>
        </w:rPr>
      </w:pPr>
      <w:ins w:id="55" w:author="plrcs" w:date="2024-03-05T19:22:00Z">
        <w:r>
          <w:rPr>
            <w:lang w:eastAsia="ko-KR"/>
          </w:rPr>
          <w:t>5.3</w:t>
        </w:r>
        <w:r>
          <w:rPr>
            <w:rFonts w:asciiTheme="minorHAnsi" w:eastAsiaTheme="minorEastAsia" w:hAnsiTheme="minorHAnsi" w:cstheme="minorBidi"/>
            <w:sz w:val="22"/>
            <w:szCs w:val="22"/>
            <w:lang w:val="en-US" w:eastAsia="en-US"/>
          </w:rPr>
          <w:tab/>
        </w:r>
        <w:r>
          <w:rPr>
            <w:lang w:eastAsia="ko-KR"/>
          </w:rPr>
          <w:t>Key Issue 3: Priority support for SMS over NAS based on MPS subscription</w:t>
        </w:r>
        <w:r>
          <w:tab/>
        </w:r>
        <w:r>
          <w:fldChar w:fldCharType="begin"/>
        </w:r>
        <w:r>
          <w:instrText xml:space="preserve"> PAGEREF _Toc160558949 \h </w:instrText>
        </w:r>
      </w:ins>
      <w:r>
        <w:fldChar w:fldCharType="separate"/>
      </w:r>
      <w:ins w:id="56" w:author="plrcs" w:date="2024-03-05T19:22:00Z">
        <w:r>
          <w:t>9</w:t>
        </w:r>
        <w:r>
          <w:fldChar w:fldCharType="end"/>
        </w:r>
      </w:ins>
    </w:p>
    <w:p w14:paraId="3FC57F3D" w14:textId="68C405DF" w:rsidR="00CA034F" w:rsidRDefault="00CA034F">
      <w:pPr>
        <w:pStyle w:val="TOC3"/>
        <w:rPr>
          <w:ins w:id="57" w:author="plrcs" w:date="2024-03-05T19:22:00Z"/>
          <w:rFonts w:asciiTheme="minorHAnsi" w:eastAsiaTheme="minorEastAsia" w:hAnsiTheme="minorHAnsi" w:cstheme="minorBidi"/>
          <w:sz w:val="22"/>
          <w:szCs w:val="22"/>
          <w:lang w:val="en-US" w:eastAsia="en-US"/>
        </w:rPr>
      </w:pPr>
      <w:ins w:id="58" w:author="plrcs" w:date="2024-03-05T19:22:00Z">
        <w:r>
          <w:rPr>
            <w:lang w:eastAsia="ko-KR"/>
          </w:rPr>
          <w:t>5</w:t>
        </w:r>
        <w:r>
          <w:rPr>
            <w:lang w:eastAsia="zh-CN"/>
          </w:rPr>
          <w:t>.3</w:t>
        </w:r>
        <w:r>
          <w:rPr>
            <w:lang w:eastAsia="ko-KR"/>
          </w:rPr>
          <w:t>.1</w:t>
        </w:r>
        <w:r>
          <w:rPr>
            <w:rFonts w:asciiTheme="minorHAnsi" w:eastAsiaTheme="minorEastAsia" w:hAnsiTheme="minorHAnsi" w:cstheme="minorBidi"/>
            <w:sz w:val="22"/>
            <w:szCs w:val="22"/>
            <w:lang w:val="en-US" w:eastAsia="en-US"/>
          </w:rPr>
          <w:tab/>
        </w:r>
        <w:r>
          <w:rPr>
            <w:lang w:eastAsia="ko-KR"/>
          </w:rPr>
          <w:t>General description</w:t>
        </w:r>
        <w:r>
          <w:tab/>
        </w:r>
        <w:r>
          <w:fldChar w:fldCharType="begin"/>
        </w:r>
        <w:r>
          <w:instrText xml:space="preserve"> PAGEREF _Toc160558950 \h </w:instrText>
        </w:r>
      </w:ins>
      <w:r>
        <w:fldChar w:fldCharType="separate"/>
      </w:r>
      <w:ins w:id="59" w:author="plrcs" w:date="2024-03-05T19:22:00Z">
        <w:r>
          <w:t>9</w:t>
        </w:r>
        <w:r>
          <w:fldChar w:fldCharType="end"/>
        </w:r>
      </w:ins>
    </w:p>
    <w:p w14:paraId="16AF1EC1" w14:textId="0FF4AA80" w:rsidR="00CA034F" w:rsidRDefault="00CA034F">
      <w:pPr>
        <w:pStyle w:val="TOC1"/>
        <w:rPr>
          <w:ins w:id="60" w:author="plrcs" w:date="2024-03-05T19:22:00Z"/>
          <w:rFonts w:asciiTheme="minorHAnsi" w:eastAsiaTheme="minorEastAsia" w:hAnsiTheme="minorHAnsi" w:cstheme="minorBidi"/>
          <w:szCs w:val="22"/>
          <w:lang w:val="en-US" w:eastAsia="en-US"/>
        </w:rPr>
      </w:pPr>
      <w:ins w:id="61" w:author="plrcs" w:date="2024-03-05T19:22:00Z">
        <w:r>
          <w:t>6</w:t>
        </w:r>
        <w:r>
          <w:rPr>
            <w:rFonts w:asciiTheme="minorHAnsi" w:eastAsiaTheme="minorEastAsia" w:hAnsiTheme="minorHAnsi" w:cstheme="minorBidi"/>
            <w:szCs w:val="22"/>
            <w:lang w:val="en-US" w:eastAsia="en-US"/>
          </w:rPr>
          <w:tab/>
        </w:r>
        <w:r>
          <w:t>Solutions</w:t>
        </w:r>
        <w:r>
          <w:tab/>
        </w:r>
        <w:r>
          <w:fldChar w:fldCharType="begin"/>
        </w:r>
        <w:r>
          <w:instrText xml:space="preserve"> PAGEREF _Toc160558951 \h </w:instrText>
        </w:r>
      </w:ins>
      <w:r>
        <w:fldChar w:fldCharType="separate"/>
      </w:r>
      <w:ins w:id="62" w:author="plrcs" w:date="2024-03-05T19:22:00Z">
        <w:r>
          <w:t>10</w:t>
        </w:r>
        <w:r>
          <w:fldChar w:fldCharType="end"/>
        </w:r>
      </w:ins>
    </w:p>
    <w:p w14:paraId="573B928D" w14:textId="5D430A61" w:rsidR="00CA034F" w:rsidRDefault="00CA034F">
      <w:pPr>
        <w:pStyle w:val="TOC2"/>
        <w:rPr>
          <w:ins w:id="63" w:author="plrcs" w:date="2024-03-05T19:22:00Z"/>
          <w:rFonts w:asciiTheme="minorHAnsi" w:eastAsiaTheme="minorEastAsia" w:hAnsiTheme="minorHAnsi" w:cstheme="minorBidi"/>
          <w:sz w:val="22"/>
          <w:szCs w:val="22"/>
          <w:lang w:val="en-US" w:eastAsia="en-US"/>
        </w:rPr>
      </w:pPr>
      <w:ins w:id="64" w:author="plrcs" w:date="2024-03-05T19:22:00Z">
        <w:r>
          <w:t>6.0</w:t>
        </w:r>
        <w:r>
          <w:rPr>
            <w:rFonts w:asciiTheme="minorHAnsi" w:eastAsiaTheme="minorEastAsia" w:hAnsiTheme="minorHAnsi" w:cstheme="minorBidi"/>
            <w:sz w:val="22"/>
            <w:szCs w:val="22"/>
            <w:lang w:val="en-US" w:eastAsia="en-US"/>
          </w:rPr>
          <w:tab/>
        </w:r>
        <w:r>
          <w:rPr>
            <w:lang w:eastAsia="zh-CN"/>
          </w:rPr>
          <w:t>Mapping Solutions to Key Issues</w:t>
        </w:r>
        <w:r>
          <w:tab/>
        </w:r>
        <w:r>
          <w:fldChar w:fldCharType="begin"/>
        </w:r>
        <w:r>
          <w:instrText xml:space="preserve"> PAGEREF _Toc160558952 \h </w:instrText>
        </w:r>
      </w:ins>
      <w:r>
        <w:fldChar w:fldCharType="separate"/>
      </w:r>
      <w:ins w:id="65" w:author="plrcs" w:date="2024-03-05T19:22:00Z">
        <w:r>
          <w:t>10</w:t>
        </w:r>
        <w:r>
          <w:fldChar w:fldCharType="end"/>
        </w:r>
      </w:ins>
    </w:p>
    <w:p w14:paraId="23720D28" w14:textId="0FF7D5B7" w:rsidR="00CA034F" w:rsidRDefault="00CA034F">
      <w:pPr>
        <w:pStyle w:val="TOC2"/>
        <w:rPr>
          <w:ins w:id="66" w:author="plrcs" w:date="2024-03-05T19:22:00Z"/>
          <w:rFonts w:asciiTheme="minorHAnsi" w:eastAsiaTheme="minorEastAsia" w:hAnsiTheme="minorHAnsi" w:cstheme="minorBidi"/>
          <w:sz w:val="22"/>
          <w:szCs w:val="22"/>
          <w:lang w:val="en-US" w:eastAsia="en-US"/>
        </w:rPr>
      </w:pPr>
      <w:ins w:id="67" w:author="plrcs" w:date="2024-03-05T19:22:00Z">
        <w:r>
          <w:t>6.1</w:t>
        </w:r>
        <w:r>
          <w:rPr>
            <w:rFonts w:asciiTheme="minorHAnsi" w:eastAsiaTheme="minorEastAsia" w:hAnsiTheme="minorHAnsi" w:cstheme="minorBidi"/>
            <w:sz w:val="22"/>
            <w:szCs w:val="22"/>
            <w:lang w:val="en-US" w:eastAsia="en-US"/>
          </w:rPr>
          <w:tab/>
        </w:r>
        <w:r>
          <w:t>Solution #1: SMS over IP (4G and 5G)</w:t>
        </w:r>
        <w:r>
          <w:tab/>
        </w:r>
        <w:r>
          <w:fldChar w:fldCharType="begin"/>
        </w:r>
        <w:r>
          <w:instrText xml:space="preserve"> PAGEREF _Toc160558953 \h </w:instrText>
        </w:r>
      </w:ins>
      <w:r>
        <w:fldChar w:fldCharType="separate"/>
      </w:r>
      <w:ins w:id="68" w:author="plrcs" w:date="2024-03-05T19:22:00Z">
        <w:r>
          <w:t>10</w:t>
        </w:r>
        <w:r>
          <w:fldChar w:fldCharType="end"/>
        </w:r>
      </w:ins>
    </w:p>
    <w:p w14:paraId="696F7A84" w14:textId="69A65941" w:rsidR="00CA034F" w:rsidRDefault="00CA034F">
      <w:pPr>
        <w:pStyle w:val="TOC3"/>
        <w:rPr>
          <w:ins w:id="69" w:author="plrcs" w:date="2024-03-05T19:22:00Z"/>
          <w:rFonts w:asciiTheme="minorHAnsi" w:eastAsiaTheme="minorEastAsia" w:hAnsiTheme="minorHAnsi" w:cstheme="minorBidi"/>
          <w:sz w:val="22"/>
          <w:szCs w:val="22"/>
          <w:lang w:val="en-US" w:eastAsia="en-US"/>
        </w:rPr>
      </w:pPr>
      <w:ins w:id="70" w:author="plrcs" w:date="2024-03-05T19:22:00Z">
        <w:r>
          <w:t>6.1.1</w:t>
        </w:r>
        <w:r>
          <w:rPr>
            <w:rFonts w:asciiTheme="minorHAnsi" w:eastAsiaTheme="minorEastAsia" w:hAnsiTheme="minorHAnsi" w:cstheme="minorBidi"/>
            <w:sz w:val="22"/>
            <w:szCs w:val="22"/>
            <w:lang w:val="en-US" w:eastAsia="en-US"/>
          </w:rPr>
          <w:tab/>
        </w:r>
        <w:r>
          <w:t>Introduction</w:t>
        </w:r>
        <w:r>
          <w:tab/>
        </w:r>
        <w:r>
          <w:fldChar w:fldCharType="begin"/>
        </w:r>
        <w:r>
          <w:instrText xml:space="preserve"> PAGEREF _Toc160558954 \h </w:instrText>
        </w:r>
      </w:ins>
      <w:r>
        <w:fldChar w:fldCharType="separate"/>
      </w:r>
      <w:ins w:id="71" w:author="plrcs" w:date="2024-03-05T19:22:00Z">
        <w:r>
          <w:t>10</w:t>
        </w:r>
        <w:r>
          <w:fldChar w:fldCharType="end"/>
        </w:r>
      </w:ins>
    </w:p>
    <w:p w14:paraId="74BC02A0" w14:textId="3A7D1201" w:rsidR="00CA034F" w:rsidRDefault="00CA034F">
      <w:pPr>
        <w:pStyle w:val="TOC3"/>
        <w:rPr>
          <w:ins w:id="72" w:author="plrcs" w:date="2024-03-05T19:22:00Z"/>
          <w:rFonts w:asciiTheme="minorHAnsi" w:eastAsiaTheme="minorEastAsia" w:hAnsiTheme="minorHAnsi" w:cstheme="minorBidi"/>
          <w:sz w:val="22"/>
          <w:szCs w:val="22"/>
          <w:lang w:val="en-US" w:eastAsia="en-US"/>
        </w:rPr>
      </w:pPr>
      <w:ins w:id="73" w:author="plrcs" w:date="2024-03-05T19:22:00Z">
        <w:r>
          <w:t>6.1.2</w:t>
        </w:r>
        <w:r>
          <w:rPr>
            <w:rFonts w:asciiTheme="minorHAnsi" w:eastAsiaTheme="minorEastAsia" w:hAnsiTheme="minorHAnsi" w:cstheme="minorBidi"/>
            <w:sz w:val="22"/>
            <w:szCs w:val="22"/>
            <w:lang w:val="en-US" w:eastAsia="en-US"/>
          </w:rPr>
          <w:tab/>
        </w:r>
        <w:r>
          <w:t>Functional Description</w:t>
        </w:r>
        <w:r>
          <w:tab/>
        </w:r>
        <w:r>
          <w:fldChar w:fldCharType="begin"/>
        </w:r>
        <w:r>
          <w:instrText xml:space="preserve"> PAGEREF _Toc160558955 \h </w:instrText>
        </w:r>
      </w:ins>
      <w:r>
        <w:fldChar w:fldCharType="separate"/>
      </w:r>
      <w:ins w:id="74" w:author="plrcs" w:date="2024-03-05T19:22:00Z">
        <w:r>
          <w:t>11</w:t>
        </w:r>
        <w:r>
          <w:fldChar w:fldCharType="end"/>
        </w:r>
      </w:ins>
    </w:p>
    <w:p w14:paraId="6BBDAACF" w14:textId="75E2FAD9" w:rsidR="00CA034F" w:rsidRDefault="00CA034F">
      <w:pPr>
        <w:pStyle w:val="TOC3"/>
        <w:rPr>
          <w:ins w:id="75" w:author="plrcs" w:date="2024-03-05T19:22:00Z"/>
          <w:rFonts w:asciiTheme="minorHAnsi" w:eastAsiaTheme="minorEastAsia" w:hAnsiTheme="minorHAnsi" w:cstheme="minorBidi"/>
          <w:sz w:val="22"/>
          <w:szCs w:val="22"/>
          <w:lang w:val="en-US" w:eastAsia="en-US"/>
        </w:rPr>
      </w:pPr>
      <w:ins w:id="76" w:author="plrcs" w:date="2024-03-05T19:22:00Z">
        <w:r>
          <w:t>6.1.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60558956 \h </w:instrText>
        </w:r>
      </w:ins>
      <w:r>
        <w:fldChar w:fldCharType="separate"/>
      </w:r>
      <w:ins w:id="77" w:author="plrcs" w:date="2024-03-05T19:22:00Z">
        <w:r>
          <w:t>12</w:t>
        </w:r>
        <w:r>
          <w:fldChar w:fldCharType="end"/>
        </w:r>
      </w:ins>
    </w:p>
    <w:p w14:paraId="664EBC9C" w14:textId="67C7BD47" w:rsidR="00CA034F" w:rsidRDefault="00CA034F">
      <w:pPr>
        <w:pStyle w:val="TOC4"/>
        <w:rPr>
          <w:ins w:id="78" w:author="plrcs" w:date="2024-03-05T19:22:00Z"/>
          <w:rFonts w:asciiTheme="minorHAnsi" w:eastAsiaTheme="minorEastAsia" w:hAnsiTheme="minorHAnsi" w:cstheme="minorBidi"/>
          <w:sz w:val="22"/>
          <w:szCs w:val="22"/>
          <w:lang w:val="en-US" w:eastAsia="en-US"/>
        </w:rPr>
      </w:pPr>
      <w:ins w:id="79" w:author="plrcs" w:date="2024-03-05T19:22:00Z">
        <w:r>
          <w:t>6.1.3.1</w:t>
        </w:r>
        <w:r>
          <w:rPr>
            <w:rFonts w:asciiTheme="minorHAnsi" w:eastAsiaTheme="minorEastAsia" w:hAnsiTheme="minorHAnsi" w:cstheme="minorBidi"/>
            <w:sz w:val="22"/>
            <w:szCs w:val="22"/>
            <w:lang w:val="en-US" w:eastAsia="en-US"/>
          </w:rPr>
          <w:tab/>
        </w:r>
        <w:r>
          <w:t>General</w:t>
        </w:r>
        <w:r>
          <w:tab/>
        </w:r>
        <w:r>
          <w:fldChar w:fldCharType="begin"/>
        </w:r>
        <w:r>
          <w:instrText xml:space="preserve"> PAGEREF _Toc160558957 \h </w:instrText>
        </w:r>
      </w:ins>
      <w:r>
        <w:fldChar w:fldCharType="separate"/>
      </w:r>
      <w:ins w:id="80" w:author="plrcs" w:date="2024-03-05T19:22:00Z">
        <w:r>
          <w:t>12</w:t>
        </w:r>
        <w:r>
          <w:fldChar w:fldCharType="end"/>
        </w:r>
      </w:ins>
    </w:p>
    <w:p w14:paraId="75A69EC9" w14:textId="4B6B4B1D" w:rsidR="00CA034F" w:rsidRDefault="00CA034F">
      <w:pPr>
        <w:pStyle w:val="TOC4"/>
        <w:rPr>
          <w:ins w:id="81" w:author="plrcs" w:date="2024-03-05T19:22:00Z"/>
          <w:rFonts w:asciiTheme="minorHAnsi" w:eastAsiaTheme="minorEastAsia" w:hAnsiTheme="minorHAnsi" w:cstheme="minorBidi"/>
          <w:sz w:val="22"/>
          <w:szCs w:val="22"/>
          <w:lang w:val="en-US" w:eastAsia="en-US"/>
        </w:rPr>
      </w:pPr>
      <w:ins w:id="82" w:author="plrcs" w:date="2024-03-05T19:22:00Z">
        <w:r>
          <w:t>6.1.3.2</w:t>
        </w:r>
        <w:r>
          <w:rPr>
            <w:rFonts w:asciiTheme="minorHAnsi" w:eastAsiaTheme="minorEastAsia" w:hAnsiTheme="minorHAnsi" w:cstheme="minorBidi"/>
            <w:sz w:val="22"/>
            <w:szCs w:val="22"/>
            <w:lang w:val="en-US" w:eastAsia="en-US"/>
          </w:rPr>
          <w:tab/>
        </w:r>
        <w:r>
          <w:t>Procedures for Short Message handling, MO</w:t>
        </w:r>
        <w:r>
          <w:tab/>
        </w:r>
        <w:r>
          <w:fldChar w:fldCharType="begin"/>
        </w:r>
        <w:r>
          <w:instrText xml:space="preserve"> PAGEREF _Toc160558958 \h </w:instrText>
        </w:r>
      </w:ins>
      <w:r>
        <w:fldChar w:fldCharType="separate"/>
      </w:r>
      <w:ins w:id="83" w:author="plrcs" w:date="2024-03-05T19:22:00Z">
        <w:r>
          <w:t>12</w:t>
        </w:r>
        <w:r>
          <w:fldChar w:fldCharType="end"/>
        </w:r>
      </w:ins>
    </w:p>
    <w:p w14:paraId="1426775D" w14:textId="6C90076E" w:rsidR="00CA034F" w:rsidRDefault="00CA034F">
      <w:pPr>
        <w:pStyle w:val="TOC4"/>
        <w:rPr>
          <w:ins w:id="84" w:author="plrcs" w:date="2024-03-05T19:22:00Z"/>
          <w:rFonts w:asciiTheme="minorHAnsi" w:eastAsiaTheme="minorEastAsia" w:hAnsiTheme="minorHAnsi" w:cstheme="minorBidi"/>
          <w:sz w:val="22"/>
          <w:szCs w:val="22"/>
          <w:lang w:val="en-US" w:eastAsia="en-US"/>
        </w:rPr>
      </w:pPr>
      <w:ins w:id="85" w:author="plrcs" w:date="2024-03-05T19:22:00Z">
        <w:r>
          <w:t>6.1.3.3</w:t>
        </w:r>
        <w:r>
          <w:rPr>
            <w:rFonts w:asciiTheme="minorHAnsi" w:eastAsiaTheme="minorEastAsia" w:hAnsiTheme="minorHAnsi" w:cstheme="minorBidi"/>
            <w:sz w:val="22"/>
            <w:szCs w:val="22"/>
            <w:lang w:val="en-US" w:eastAsia="en-US"/>
          </w:rPr>
          <w:tab/>
        </w:r>
        <w:r>
          <w:t>Procedures for Short Message handling, MT</w:t>
        </w:r>
        <w:r>
          <w:tab/>
        </w:r>
        <w:r>
          <w:fldChar w:fldCharType="begin"/>
        </w:r>
        <w:r>
          <w:instrText xml:space="preserve"> PAGEREF _Toc160558959 \h </w:instrText>
        </w:r>
      </w:ins>
      <w:r>
        <w:fldChar w:fldCharType="separate"/>
      </w:r>
      <w:ins w:id="86" w:author="plrcs" w:date="2024-03-05T19:22:00Z">
        <w:r>
          <w:t>13</w:t>
        </w:r>
        <w:r>
          <w:fldChar w:fldCharType="end"/>
        </w:r>
      </w:ins>
    </w:p>
    <w:p w14:paraId="22BDE575" w14:textId="66D67840" w:rsidR="00CA034F" w:rsidRDefault="00CA034F">
      <w:pPr>
        <w:pStyle w:val="TOC3"/>
        <w:rPr>
          <w:ins w:id="87" w:author="plrcs" w:date="2024-03-05T19:22:00Z"/>
          <w:rFonts w:asciiTheme="minorHAnsi" w:eastAsiaTheme="minorEastAsia" w:hAnsiTheme="minorHAnsi" w:cstheme="minorBidi"/>
          <w:sz w:val="22"/>
          <w:szCs w:val="22"/>
          <w:lang w:val="en-US" w:eastAsia="en-US"/>
        </w:rPr>
      </w:pPr>
      <w:ins w:id="88" w:author="plrcs" w:date="2024-03-05T19:22:00Z">
        <w:r>
          <w:t>6.1.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60558960 \h </w:instrText>
        </w:r>
      </w:ins>
      <w:r>
        <w:fldChar w:fldCharType="separate"/>
      </w:r>
      <w:ins w:id="89" w:author="plrcs" w:date="2024-03-05T19:22:00Z">
        <w:r>
          <w:t>14</w:t>
        </w:r>
        <w:r>
          <w:fldChar w:fldCharType="end"/>
        </w:r>
      </w:ins>
    </w:p>
    <w:p w14:paraId="6A187598" w14:textId="00AC3C5D" w:rsidR="00CA034F" w:rsidRDefault="00CA034F">
      <w:pPr>
        <w:pStyle w:val="TOC2"/>
        <w:rPr>
          <w:ins w:id="90" w:author="plrcs" w:date="2024-03-05T19:22:00Z"/>
          <w:rFonts w:asciiTheme="minorHAnsi" w:eastAsiaTheme="minorEastAsia" w:hAnsiTheme="minorHAnsi" w:cstheme="minorBidi"/>
          <w:sz w:val="22"/>
          <w:szCs w:val="22"/>
          <w:lang w:val="en-US" w:eastAsia="en-US"/>
        </w:rPr>
      </w:pPr>
      <w:ins w:id="91" w:author="plrcs" w:date="2024-03-05T19:22:00Z">
        <w:r>
          <w:t>6.2</w:t>
        </w:r>
        <w:r>
          <w:rPr>
            <w:rFonts w:asciiTheme="minorHAnsi" w:eastAsiaTheme="minorEastAsia" w:hAnsiTheme="minorHAnsi" w:cstheme="minorBidi"/>
            <w:sz w:val="22"/>
            <w:szCs w:val="22"/>
            <w:lang w:val="en-US" w:eastAsia="en-US"/>
          </w:rPr>
          <w:tab/>
        </w:r>
        <w:r>
          <w:t>Solution #2: MPS support for SMS over NAS</w:t>
        </w:r>
        <w:r>
          <w:tab/>
        </w:r>
        <w:r>
          <w:fldChar w:fldCharType="begin"/>
        </w:r>
        <w:r>
          <w:instrText xml:space="preserve"> PAGEREF _Toc160558961 \h </w:instrText>
        </w:r>
      </w:ins>
      <w:r>
        <w:fldChar w:fldCharType="separate"/>
      </w:r>
      <w:ins w:id="92" w:author="plrcs" w:date="2024-03-05T19:22:00Z">
        <w:r>
          <w:t>14</w:t>
        </w:r>
        <w:r>
          <w:fldChar w:fldCharType="end"/>
        </w:r>
      </w:ins>
    </w:p>
    <w:p w14:paraId="47643BFC" w14:textId="4B335D01" w:rsidR="00CA034F" w:rsidRDefault="00CA034F">
      <w:pPr>
        <w:pStyle w:val="TOC3"/>
        <w:rPr>
          <w:ins w:id="93" w:author="plrcs" w:date="2024-03-05T19:22:00Z"/>
          <w:rFonts w:asciiTheme="minorHAnsi" w:eastAsiaTheme="minorEastAsia" w:hAnsiTheme="minorHAnsi" w:cstheme="minorBidi"/>
          <w:sz w:val="22"/>
          <w:szCs w:val="22"/>
          <w:lang w:val="en-US" w:eastAsia="en-US"/>
        </w:rPr>
      </w:pPr>
      <w:ins w:id="94" w:author="plrcs" w:date="2024-03-05T19:22:00Z">
        <w:r>
          <w:rPr>
            <w:lang w:eastAsia="ko-KR"/>
          </w:rPr>
          <w:t>6.2.1</w:t>
        </w:r>
        <w:r>
          <w:rPr>
            <w:rFonts w:asciiTheme="minorHAnsi" w:eastAsiaTheme="minorEastAsia" w:hAnsiTheme="minorHAnsi" w:cstheme="minorBidi"/>
            <w:sz w:val="22"/>
            <w:szCs w:val="22"/>
            <w:lang w:val="en-US" w:eastAsia="en-US"/>
          </w:rPr>
          <w:tab/>
        </w:r>
        <w:r>
          <w:rPr>
            <w:lang w:eastAsia="ko-KR"/>
          </w:rPr>
          <w:t>Introduction</w:t>
        </w:r>
        <w:r>
          <w:tab/>
        </w:r>
        <w:r>
          <w:fldChar w:fldCharType="begin"/>
        </w:r>
        <w:r>
          <w:instrText xml:space="preserve"> PAGEREF _Toc160558962 \h </w:instrText>
        </w:r>
      </w:ins>
      <w:r>
        <w:fldChar w:fldCharType="separate"/>
      </w:r>
      <w:ins w:id="95" w:author="plrcs" w:date="2024-03-05T19:22:00Z">
        <w:r>
          <w:t>14</w:t>
        </w:r>
        <w:r>
          <w:fldChar w:fldCharType="end"/>
        </w:r>
      </w:ins>
    </w:p>
    <w:p w14:paraId="6B5DFE5F" w14:textId="20E20DAA" w:rsidR="00CA034F" w:rsidRDefault="00CA034F">
      <w:pPr>
        <w:pStyle w:val="TOC3"/>
        <w:rPr>
          <w:ins w:id="96" w:author="plrcs" w:date="2024-03-05T19:22:00Z"/>
          <w:rFonts w:asciiTheme="minorHAnsi" w:eastAsiaTheme="minorEastAsia" w:hAnsiTheme="minorHAnsi" w:cstheme="minorBidi"/>
          <w:sz w:val="22"/>
          <w:szCs w:val="22"/>
          <w:lang w:val="en-US" w:eastAsia="en-US"/>
        </w:rPr>
      </w:pPr>
      <w:ins w:id="97" w:author="plrcs" w:date="2024-03-05T19:22:00Z">
        <w:r>
          <w:rPr>
            <w:lang w:eastAsia="ko-KR"/>
          </w:rPr>
          <w:t>6.2.2</w:t>
        </w:r>
        <w:r>
          <w:rPr>
            <w:rFonts w:asciiTheme="minorHAnsi" w:eastAsiaTheme="minorEastAsia" w:hAnsiTheme="minorHAnsi" w:cstheme="minorBidi"/>
            <w:sz w:val="22"/>
            <w:szCs w:val="22"/>
            <w:lang w:val="en-US" w:eastAsia="en-US"/>
          </w:rPr>
          <w:tab/>
        </w:r>
        <w:r>
          <w:rPr>
            <w:lang w:eastAsia="ko-KR"/>
          </w:rPr>
          <w:t>Functional Description</w:t>
        </w:r>
        <w:r>
          <w:tab/>
        </w:r>
        <w:r>
          <w:fldChar w:fldCharType="begin"/>
        </w:r>
        <w:r>
          <w:instrText xml:space="preserve"> PAGEREF _Toc160558963 \h </w:instrText>
        </w:r>
      </w:ins>
      <w:r>
        <w:fldChar w:fldCharType="separate"/>
      </w:r>
      <w:ins w:id="98" w:author="plrcs" w:date="2024-03-05T19:22:00Z">
        <w:r>
          <w:t>14</w:t>
        </w:r>
        <w:r>
          <w:fldChar w:fldCharType="end"/>
        </w:r>
      </w:ins>
    </w:p>
    <w:p w14:paraId="0FF47BD3" w14:textId="4C9487CB" w:rsidR="00CA034F" w:rsidRDefault="00CA034F">
      <w:pPr>
        <w:pStyle w:val="TOC3"/>
        <w:rPr>
          <w:ins w:id="99" w:author="plrcs" w:date="2024-03-05T19:22:00Z"/>
          <w:rFonts w:asciiTheme="minorHAnsi" w:eastAsiaTheme="minorEastAsia" w:hAnsiTheme="minorHAnsi" w:cstheme="minorBidi"/>
          <w:sz w:val="22"/>
          <w:szCs w:val="22"/>
          <w:lang w:val="en-US" w:eastAsia="en-US"/>
        </w:rPr>
      </w:pPr>
      <w:ins w:id="100" w:author="plrcs" w:date="2024-03-05T19:22:00Z">
        <w:r>
          <w:t>6.2.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60558964 \h </w:instrText>
        </w:r>
      </w:ins>
      <w:r>
        <w:fldChar w:fldCharType="separate"/>
      </w:r>
      <w:ins w:id="101" w:author="plrcs" w:date="2024-03-05T19:22:00Z">
        <w:r>
          <w:t>15</w:t>
        </w:r>
        <w:r>
          <w:fldChar w:fldCharType="end"/>
        </w:r>
      </w:ins>
    </w:p>
    <w:p w14:paraId="313F0420" w14:textId="418FACBC" w:rsidR="00CA034F" w:rsidRDefault="00CA034F">
      <w:pPr>
        <w:pStyle w:val="TOC4"/>
        <w:rPr>
          <w:ins w:id="102" w:author="plrcs" w:date="2024-03-05T19:22:00Z"/>
          <w:rFonts w:asciiTheme="minorHAnsi" w:eastAsiaTheme="minorEastAsia" w:hAnsiTheme="minorHAnsi" w:cstheme="minorBidi"/>
          <w:sz w:val="22"/>
          <w:szCs w:val="22"/>
          <w:lang w:val="en-US" w:eastAsia="en-US"/>
        </w:rPr>
      </w:pPr>
      <w:ins w:id="103" w:author="plrcs" w:date="2024-03-05T19:22:00Z">
        <w:r>
          <w:t>6.2.3.1</w:t>
        </w:r>
        <w:r>
          <w:rPr>
            <w:rFonts w:asciiTheme="minorHAnsi" w:eastAsiaTheme="minorEastAsia" w:hAnsiTheme="minorHAnsi" w:cstheme="minorBidi"/>
            <w:sz w:val="22"/>
            <w:szCs w:val="22"/>
            <w:lang w:val="en-US" w:eastAsia="en-US"/>
          </w:rPr>
          <w:tab/>
        </w:r>
        <w:r>
          <w:t>Registration procedure for SMS over NAS</w:t>
        </w:r>
        <w:r>
          <w:tab/>
        </w:r>
        <w:r>
          <w:fldChar w:fldCharType="begin"/>
        </w:r>
        <w:r>
          <w:instrText xml:space="preserve"> PAGEREF _Toc160558965 \h </w:instrText>
        </w:r>
      </w:ins>
      <w:r>
        <w:fldChar w:fldCharType="separate"/>
      </w:r>
      <w:ins w:id="104" w:author="plrcs" w:date="2024-03-05T19:22:00Z">
        <w:r>
          <w:t>15</w:t>
        </w:r>
        <w:r>
          <w:fldChar w:fldCharType="end"/>
        </w:r>
      </w:ins>
    </w:p>
    <w:p w14:paraId="598E1B7C" w14:textId="50E1EFA5" w:rsidR="00CA034F" w:rsidRDefault="00CA034F">
      <w:pPr>
        <w:pStyle w:val="TOC4"/>
        <w:rPr>
          <w:ins w:id="105" w:author="plrcs" w:date="2024-03-05T19:22:00Z"/>
          <w:rFonts w:asciiTheme="minorHAnsi" w:eastAsiaTheme="minorEastAsia" w:hAnsiTheme="minorHAnsi" w:cstheme="minorBidi"/>
          <w:sz w:val="22"/>
          <w:szCs w:val="22"/>
          <w:lang w:val="en-US" w:eastAsia="en-US"/>
        </w:rPr>
      </w:pPr>
      <w:ins w:id="106" w:author="plrcs" w:date="2024-03-05T19:22:00Z">
        <w:r>
          <w:t>6.2.3.2</w:t>
        </w:r>
        <w:r>
          <w:rPr>
            <w:rFonts w:asciiTheme="minorHAnsi" w:eastAsiaTheme="minorEastAsia" w:hAnsiTheme="minorHAnsi" w:cstheme="minorBidi"/>
            <w:sz w:val="22"/>
            <w:szCs w:val="22"/>
            <w:lang w:val="en-US" w:eastAsia="en-US"/>
          </w:rPr>
          <w:tab/>
        </w:r>
        <w:r>
          <w:t>MO SMS over NAS procedure</w:t>
        </w:r>
        <w:r>
          <w:tab/>
        </w:r>
        <w:r>
          <w:fldChar w:fldCharType="begin"/>
        </w:r>
        <w:r>
          <w:instrText xml:space="preserve"> PAGEREF _Toc160558966 \h </w:instrText>
        </w:r>
      </w:ins>
      <w:r>
        <w:fldChar w:fldCharType="separate"/>
      </w:r>
      <w:ins w:id="107" w:author="plrcs" w:date="2024-03-05T19:22:00Z">
        <w:r>
          <w:t>16</w:t>
        </w:r>
        <w:r>
          <w:fldChar w:fldCharType="end"/>
        </w:r>
      </w:ins>
    </w:p>
    <w:p w14:paraId="3BC15869" w14:textId="0CE5325A" w:rsidR="00CA034F" w:rsidRDefault="00CA034F">
      <w:pPr>
        <w:pStyle w:val="TOC4"/>
        <w:rPr>
          <w:ins w:id="108" w:author="plrcs" w:date="2024-03-05T19:22:00Z"/>
          <w:rFonts w:asciiTheme="minorHAnsi" w:eastAsiaTheme="minorEastAsia" w:hAnsiTheme="minorHAnsi" w:cstheme="minorBidi"/>
          <w:sz w:val="22"/>
          <w:szCs w:val="22"/>
          <w:lang w:val="en-US" w:eastAsia="en-US"/>
        </w:rPr>
      </w:pPr>
      <w:ins w:id="109" w:author="plrcs" w:date="2024-03-05T19:22:00Z">
        <w:r>
          <w:t>6.2.3.2a</w:t>
        </w:r>
        <w:r>
          <w:rPr>
            <w:rFonts w:asciiTheme="minorHAnsi" w:eastAsiaTheme="minorEastAsia" w:hAnsiTheme="minorHAnsi" w:cstheme="minorBidi"/>
            <w:sz w:val="22"/>
            <w:szCs w:val="22"/>
            <w:lang w:val="en-US" w:eastAsia="en-US"/>
          </w:rPr>
          <w:tab/>
        </w:r>
        <w:r>
          <w:t>MO SMS over NAS with SBI</w:t>
        </w:r>
        <w:r>
          <w:tab/>
        </w:r>
        <w:r>
          <w:fldChar w:fldCharType="begin"/>
        </w:r>
        <w:r>
          <w:instrText xml:space="preserve"> PAGEREF _Toc160558967 \h </w:instrText>
        </w:r>
      </w:ins>
      <w:r>
        <w:fldChar w:fldCharType="separate"/>
      </w:r>
      <w:ins w:id="110" w:author="plrcs" w:date="2024-03-05T19:22:00Z">
        <w:r>
          <w:t>17</w:t>
        </w:r>
        <w:r>
          <w:fldChar w:fldCharType="end"/>
        </w:r>
      </w:ins>
    </w:p>
    <w:p w14:paraId="0369915C" w14:textId="06656490" w:rsidR="00CA034F" w:rsidRDefault="00CA034F">
      <w:pPr>
        <w:pStyle w:val="TOC4"/>
        <w:rPr>
          <w:ins w:id="111" w:author="plrcs" w:date="2024-03-05T19:22:00Z"/>
          <w:rFonts w:asciiTheme="minorHAnsi" w:eastAsiaTheme="minorEastAsia" w:hAnsiTheme="minorHAnsi" w:cstheme="minorBidi"/>
          <w:sz w:val="22"/>
          <w:szCs w:val="22"/>
          <w:lang w:val="en-US" w:eastAsia="en-US"/>
        </w:rPr>
      </w:pPr>
      <w:ins w:id="112" w:author="plrcs" w:date="2024-03-05T19:22:00Z">
        <w:r>
          <w:t>6.2.3.3</w:t>
        </w:r>
        <w:r>
          <w:rPr>
            <w:rFonts w:asciiTheme="minorHAnsi" w:eastAsiaTheme="minorEastAsia" w:hAnsiTheme="minorHAnsi" w:cstheme="minorBidi"/>
            <w:sz w:val="22"/>
            <w:szCs w:val="22"/>
            <w:lang w:val="en-US" w:eastAsia="en-US"/>
          </w:rPr>
          <w:tab/>
        </w:r>
        <w:r>
          <w:t>MT SMS over NAS procedure</w:t>
        </w:r>
        <w:r>
          <w:tab/>
        </w:r>
        <w:r>
          <w:fldChar w:fldCharType="begin"/>
        </w:r>
        <w:r>
          <w:instrText xml:space="preserve"> PAGEREF _Toc160558968 \h </w:instrText>
        </w:r>
      </w:ins>
      <w:r>
        <w:fldChar w:fldCharType="separate"/>
      </w:r>
      <w:ins w:id="113" w:author="plrcs" w:date="2024-03-05T19:22:00Z">
        <w:r>
          <w:t>18</w:t>
        </w:r>
        <w:r>
          <w:fldChar w:fldCharType="end"/>
        </w:r>
      </w:ins>
    </w:p>
    <w:p w14:paraId="03FA2867" w14:textId="20AB4B12" w:rsidR="00CA034F" w:rsidRDefault="00CA034F">
      <w:pPr>
        <w:pStyle w:val="TOC4"/>
        <w:rPr>
          <w:ins w:id="114" w:author="plrcs" w:date="2024-03-05T19:22:00Z"/>
          <w:rFonts w:asciiTheme="minorHAnsi" w:eastAsiaTheme="minorEastAsia" w:hAnsiTheme="minorHAnsi" w:cstheme="minorBidi"/>
          <w:sz w:val="22"/>
          <w:szCs w:val="22"/>
          <w:lang w:val="en-US" w:eastAsia="en-US"/>
        </w:rPr>
      </w:pPr>
      <w:ins w:id="115" w:author="plrcs" w:date="2024-03-05T19:22:00Z">
        <w:r>
          <w:t>6.2.3.3a</w:t>
        </w:r>
        <w:r>
          <w:rPr>
            <w:rFonts w:asciiTheme="minorHAnsi" w:eastAsiaTheme="minorEastAsia" w:hAnsiTheme="minorHAnsi" w:cstheme="minorBidi"/>
            <w:sz w:val="22"/>
            <w:szCs w:val="22"/>
            <w:lang w:val="en-US" w:eastAsia="en-US"/>
          </w:rPr>
          <w:tab/>
        </w:r>
        <w:r>
          <w:t>MT SMS over NAS with SBI</w:t>
        </w:r>
        <w:r>
          <w:tab/>
        </w:r>
        <w:r>
          <w:fldChar w:fldCharType="begin"/>
        </w:r>
        <w:r>
          <w:instrText xml:space="preserve"> PAGEREF _Toc160558969 \h </w:instrText>
        </w:r>
      </w:ins>
      <w:r>
        <w:fldChar w:fldCharType="separate"/>
      </w:r>
      <w:ins w:id="116" w:author="plrcs" w:date="2024-03-05T19:22:00Z">
        <w:r>
          <w:t>20</w:t>
        </w:r>
        <w:r>
          <w:fldChar w:fldCharType="end"/>
        </w:r>
      </w:ins>
    </w:p>
    <w:p w14:paraId="2EECB0D0" w14:textId="4B648FD1" w:rsidR="00CA034F" w:rsidRDefault="00CA034F">
      <w:pPr>
        <w:pStyle w:val="TOC4"/>
        <w:rPr>
          <w:ins w:id="117" w:author="plrcs" w:date="2024-03-05T19:22:00Z"/>
          <w:rFonts w:asciiTheme="minorHAnsi" w:eastAsiaTheme="minorEastAsia" w:hAnsiTheme="minorHAnsi" w:cstheme="minorBidi"/>
          <w:sz w:val="22"/>
          <w:szCs w:val="22"/>
          <w:lang w:val="en-US" w:eastAsia="en-US"/>
        </w:rPr>
      </w:pPr>
      <w:ins w:id="118" w:author="plrcs" w:date="2024-03-05T19:22:00Z">
        <w:r>
          <w:t>6.2.3.3b</w:t>
        </w:r>
        <w:r>
          <w:rPr>
            <w:rFonts w:asciiTheme="minorHAnsi" w:eastAsiaTheme="minorEastAsia" w:hAnsiTheme="minorHAnsi" w:cstheme="minorBidi"/>
            <w:sz w:val="22"/>
            <w:szCs w:val="22"/>
            <w:lang w:val="en-US" w:eastAsia="en-US"/>
          </w:rPr>
          <w:tab/>
        </w:r>
        <w:r>
          <w:t>MT SMS over NAS with IP-SM-GW</w:t>
        </w:r>
        <w:r>
          <w:tab/>
        </w:r>
        <w:r>
          <w:fldChar w:fldCharType="begin"/>
        </w:r>
        <w:r>
          <w:instrText xml:space="preserve"> PAGEREF _Toc160558970 \h </w:instrText>
        </w:r>
      </w:ins>
      <w:r>
        <w:fldChar w:fldCharType="separate"/>
      </w:r>
      <w:ins w:id="119" w:author="plrcs" w:date="2024-03-05T19:22:00Z">
        <w:r>
          <w:t>21</w:t>
        </w:r>
        <w:r>
          <w:fldChar w:fldCharType="end"/>
        </w:r>
      </w:ins>
    </w:p>
    <w:p w14:paraId="4947FAA5" w14:textId="3870FDDB" w:rsidR="00CA034F" w:rsidRDefault="00CA034F">
      <w:pPr>
        <w:pStyle w:val="TOC4"/>
        <w:rPr>
          <w:ins w:id="120" w:author="plrcs" w:date="2024-03-05T19:22:00Z"/>
          <w:rFonts w:asciiTheme="minorHAnsi" w:eastAsiaTheme="minorEastAsia" w:hAnsiTheme="minorHAnsi" w:cstheme="minorBidi"/>
          <w:sz w:val="22"/>
          <w:szCs w:val="22"/>
          <w:lang w:val="en-US" w:eastAsia="en-US"/>
        </w:rPr>
      </w:pPr>
      <w:ins w:id="121" w:author="plrcs" w:date="2024-03-05T19:22:00Z">
        <w:r>
          <w:t>6.2.3.3c</w:t>
        </w:r>
        <w:r>
          <w:rPr>
            <w:rFonts w:asciiTheme="minorHAnsi" w:eastAsiaTheme="minorEastAsia" w:hAnsiTheme="minorHAnsi" w:cstheme="minorBidi"/>
            <w:sz w:val="22"/>
            <w:szCs w:val="22"/>
            <w:lang w:val="en-US" w:eastAsia="en-US"/>
          </w:rPr>
          <w:tab/>
        </w:r>
        <w:r>
          <w:t>MT SMS over NAS with SMS Router</w:t>
        </w:r>
        <w:r>
          <w:tab/>
        </w:r>
        <w:r>
          <w:fldChar w:fldCharType="begin"/>
        </w:r>
        <w:r>
          <w:instrText xml:space="preserve"> PAGEREF _Toc160558971 \h </w:instrText>
        </w:r>
      </w:ins>
      <w:r>
        <w:fldChar w:fldCharType="separate"/>
      </w:r>
      <w:ins w:id="122" w:author="plrcs" w:date="2024-03-05T19:22:00Z">
        <w:r>
          <w:t>22</w:t>
        </w:r>
        <w:r>
          <w:fldChar w:fldCharType="end"/>
        </w:r>
      </w:ins>
    </w:p>
    <w:p w14:paraId="69677909" w14:textId="4666523E" w:rsidR="00CA034F" w:rsidRDefault="00CA034F">
      <w:pPr>
        <w:pStyle w:val="TOC3"/>
        <w:rPr>
          <w:ins w:id="123" w:author="plrcs" w:date="2024-03-05T19:22:00Z"/>
          <w:rFonts w:asciiTheme="minorHAnsi" w:eastAsiaTheme="minorEastAsia" w:hAnsiTheme="minorHAnsi" w:cstheme="minorBidi"/>
          <w:sz w:val="22"/>
          <w:szCs w:val="22"/>
          <w:lang w:val="en-US" w:eastAsia="en-US"/>
        </w:rPr>
      </w:pPr>
      <w:ins w:id="124" w:author="plrcs" w:date="2024-03-05T19:22:00Z">
        <w:r>
          <w:t>6.2.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60558972 \h </w:instrText>
        </w:r>
      </w:ins>
      <w:r>
        <w:fldChar w:fldCharType="separate"/>
      </w:r>
      <w:ins w:id="125" w:author="plrcs" w:date="2024-03-05T19:22:00Z">
        <w:r>
          <w:t>23</w:t>
        </w:r>
        <w:r>
          <w:fldChar w:fldCharType="end"/>
        </w:r>
      </w:ins>
    </w:p>
    <w:p w14:paraId="419B3A17" w14:textId="47382057" w:rsidR="00CA034F" w:rsidRDefault="00CA034F">
      <w:pPr>
        <w:pStyle w:val="TOC2"/>
        <w:rPr>
          <w:ins w:id="126" w:author="plrcs" w:date="2024-03-05T19:22:00Z"/>
          <w:rFonts w:asciiTheme="minorHAnsi" w:eastAsiaTheme="minorEastAsia" w:hAnsiTheme="minorHAnsi" w:cstheme="minorBidi"/>
          <w:sz w:val="22"/>
          <w:szCs w:val="22"/>
          <w:lang w:val="en-US" w:eastAsia="en-US"/>
        </w:rPr>
      </w:pPr>
      <w:ins w:id="127" w:author="plrcs" w:date="2024-03-05T19:22:00Z">
        <w:r>
          <w:t>6.3</w:t>
        </w:r>
        <w:r>
          <w:rPr>
            <w:rFonts w:asciiTheme="minorHAnsi" w:eastAsiaTheme="minorEastAsia" w:hAnsiTheme="minorHAnsi" w:cstheme="minorBidi"/>
            <w:sz w:val="22"/>
            <w:szCs w:val="22"/>
            <w:lang w:val="en-US" w:eastAsia="en-US"/>
          </w:rPr>
          <w:tab/>
        </w:r>
        <w:r>
          <w:t>Solution #3: IMS Messaging</w:t>
        </w:r>
        <w:r>
          <w:tab/>
        </w:r>
        <w:r>
          <w:fldChar w:fldCharType="begin"/>
        </w:r>
        <w:r>
          <w:instrText xml:space="preserve"> PAGEREF _Toc160558973 \h </w:instrText>
        </w:r>
      </w:ins>
      <w:r>
        <w:fldChar w:fldCharType="separate"/>
      </w:r>
      <w:ins w:id="128" w:author="plrcs" w:date="2024-03-05T19:22:00Z">
        <w:r>
          <w:t>24</w:t>
        </w:r>
        <w:r>
          <w:fldChar w:fldCharType="end"/>
        </w:r>
      </w:ins>
    </w:p>
    <w:p w14:paraId="7B106CCD" w14:textId="4F7D0F83" w:rsidR="00CA034F" w:rsidRDefault="00CA034F">
      <w:pPr>
        <w:pStyle w:val="TOC3"/>
        <w:rPr>
          <w:ins w:id="129" w:author="plrcs" w:date="2024-03-05T19:22:00Z"/>
          <w:rFonts w:asciiTheme="minorHAnsi" w:eastAsiaTheme="minorEastAsia" w:hAnsiTheme="minorHAnsi" w:cstheme="minorBidi"/>
          <w:sz w:val="22"/>
          <w:szCs w:val="22"/>
          <w:lang w:val="en-US" w:eastAsia="en-US"/>
        </w:rPr>
      </w:pPr>
      <w:ins w:id="130" w:author="plrcs" w:date="2024-03-05T19:22:00Z">
        <w:r>
          <w:t>6.3.1</w:t>
        </w:r>
        <w:r>
          <w:rPr>
            <w:rFonts w:asciiTheme="minorHAnsi" w:eastAsiaTheme="minorEastAsia" w:hAnsiTheme="minorHAnsi" w:cstheme="minorBidi"/>
            <w:sz w:val="22"/>
            <w:szCs w:val="22"/>
            <w:lang w:val="en-US" w:eastAsia="en-US"/>
          </w:rPr>
          <w:tab/>
        </w:r>
        <w:r>
          <w:t>Introduction</w:t>
        </w:r>
        <w:r>
          <w:tab/>
        </w:r>
        <w:r>
          <w:fldChar w:fldCharType="begin"/>
        </w:r>
        <w:r>
          <w:instrText xml:space="preserve"> PAGEREF _Toc160558974 \h </w:instrText>
        </w:r>
      </w:ins>
      <w:r>
        <w:fldChar w:fldCharType="separate"/>
      </w:r>
      <w:ins w:id="131" w:author="plrcs" w:date="2024-03-05T19:22:00Z">
        <w:r>
          <w:t>24</w:t>
        </w:r>
        <w:r>
          <w:fldChar w:fldCharType="end"/>
        </w:r>
      </w:ins>
    </w:p>
    <w:p w14:paraId="402AFC9E" w14:textId="1B4C5F34" w:rsidR="00CA034F" w:rsidRDefault="00CA034F">
      <w:pPr>
        <w:pStyle w:val="TOC3"/>
        <w:rPr>
          <w:ins w:id="132" w:author="plrcs" w:date="2024-03-05T19:22:00Z"/>
          <w:rFonts w:asciiTheme="minorHAnsi" w:eastAsiaTheme="minorEastAsia" w:hAnsiTheme="minorHAnsi" w:cstheme="minorBidi"/>
          <w:sz w:val="22"/>
          <w:szCs w:val="22"/>
          <w:lang w:val="en-US" w:eastAsia="en-US"/>
        </w:rPr>
      </w:pPr>
      <w:ins w:id="133" w:author="plrcs" w:date="2024-03-05T19:22:00Z">
        <w:r>
          <w:t>6.3.2</w:t>
        </w:r>
        <w:r>
          <w:rPr>
            <w:rFonts w:asciiTheme="minorHAnsi" w:eastAsiaTheme="minorEastAsia" w:hAnsiTheme="minorHAnsi" w:cstheme="minorBidi"/>
            <w:sz w:val="22"/>
            <w:szCs w:val="22"/>
            <w:lang w:val="en-US" w:eastAsia="en-US"/>
          </w:rPr>
          <w:tab/>
        </w:r>
        <w:r>
          <w:t>Functional Description</w:t>
        </w:r>
        <w:r>
          <w:tab/>
        </w:r>
        <w:r>
          <w:fldChar w:fldCharType="begin"/>
        </w:r>
        <w:r>
          <w:instrText xml:space="preserve"> PAGEREF _Toc160558975 \h </w:instrText>
        </w:r>
      </w:ins>
      <w:r>
        <w:fldChar w:fldCharType="separate"/>
      </w:r>
      <w:ins w:id="134" w:author="plrcs" w:date="2024-03-05T19:22:00Z">
        <w:r>
          <w:t>24</w:t>
        </w:r>
        <w:r>
          <w:fldChar w:fldCharType="end"/>
        </w:r>
      </w:ins>
    </w:p>
    <w:p w14:paraId="4C2A14E3" w14:textId="5F6C5BB8" w:rsidR="00CA034F" w:rsidRDefault="00CA034F">
      <w:pPr>
        <w:pStyle w:val="TOC3"/>
        <w:rPr>
          <w:ins w:id="135" w:author="plrcs" w:date="2024-03-05T19:22:00Z"/>
          <w:rFonts w:asciiTheme="minorHAnsi" w:eastAsiaTheme="minorEastAsia" w:hAnsiTheme="minorHAnsi" w:cstheme="minorBidi"/>
          <w:sz w:val="22"/>
          <w:szCs w:val="22"/>
          <w:lang w:val="en-US" w:eastAsia="en-US"/>
        </w:rPr>
      </w:pPr>
      <w:ins w:id="136" w:author="plrcs" w:date="2024-03-05T19:22:00Z">
        <w:r>
          <w:t>6.3.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60558976 \h </w:instrText>
        </w:r>
      </w:ins>
      <w:r>
        <w:fldChar w:fldCharType="separate"/>
      </w:r>
      <w:ins w:id="137" w:author="plrcs" w:date="2024-03-05T19:22:00Z">
        <w:r>
          <w:t>25</w:t>
        </w:r>
        <w:r>
          <w:fldChar w:fldCharType="end"/>
        </w:r>
      </w:ins>
    </w:p>
    <w:p w14:paraId="057019FE" w14:textId="4E1EDD64" w:rsidR="00CA034F" w:rsidRDefault="00CA034F">
      <w:pPr>
        <w:pStyle w:val="TOC4"/>
        <w:rPr>
          <w:ins w:id="138" w:author="plrcs" w:date="2024-03-05T19:22:00Z"/>
          <w:rFonts w:asciiTheme="minorHAnsi" w:eastAsiaTheme="minorEastAsia" w:hAnsiTheme="minorHAnsi" w:cstheme="minorBidi"/>
          <w:sz w:val="22"/>
          <w:szCs w:val="22"/>
          <w:lang w:val="en-US" w:eastAsia="en-US"/>
        </w:rPr>
      </w:pPr>
      <w:ins w:id="139" w:author="plrcs" w:date="2024-03-05T19:22:00Z">
        <w:r>
          <w:t>6.3.3.1</w:t>
        </w:r>
        <w:r>
          <w:rPr>
            <w:rFonts w:asciiTheme="minorHAnsi" w:eastAsiaTheme="minorEastAsia" w:hAnsiTheme="minorHAnsi" w:cstheme="minorBidi"/>
            <w:sz w:val="22"/>
            <w:szCs w:val="22"/>
            <w:lang w:val="en-US" w:eastAsia="en-US"/>
          </w:rPr>
          <w:tab/>
        </w:r>
        <w:r>
          <w:t>General</w:t>
        </w:r>
        <w:r>
          <w:tab/>
        </w:r>
        <w:r>
          <w:fldChar w:fldCharType="begin"/>
        </w:r>
        <w:r>
          <w:instrText xml:space="preserve"> PAGEREF _Toc160558977 \h </w:instrText>
        </w:r>
      </w:ins>
      <w:r>
        <w:fldChar w:fldCharType="separate"/>
      </w:r>
      <w:ins w:id="140" w:author="plrcs" w:date="2024-03-05T19:22:00Z">
        <w:r>
          <w:t>25</w:t>
        </w:r>
        <w:r>
          <w:fldChar w:fldCharType="end"/>
        </w:r>
      </w:ins>
    </w:p>
    <w:p w14:paraId="38A1CA5D" w14:textId="265BE526" w:rsidR="00CA034F" w:rsidRDefault="00CA034F">
      <w:pPr>
        <w:pStyle w:val="TOC4"/>
        <w:rPr>
          <w:ins w:id="141" w:author="plrcs" w:date="2024-03-05T19:22:00Z"/>
          <w:rFonts w:asciiTheme="minorHAnsi" w:eastAsiaTheme="minorEastAsia" w:hAnsiTheme="minorHAnsi" w:cstheme="minorBidi"/>
          <w:sz w:val="22"/>
          <w:szCs w:val="22"/>
          <w:lang w:val="en-US" w:eastAsia="en-US"/>
        </w:rPr>
      </w:pPr>
      <w:ins w:id="142" w:author="plrcs" w:date="2024-03-05T19:22:00Z">
        <w:r>
          <w:t>6.3.3.2</w:t>
        </w:r>
        <w:r>
          <w:rPr>
            <w:rFonts w:asciiTheme="minorHAnsi" w:eastAsiaTheme="minorEastAsia" w:hAnsiTheme="minorHAnsi" w:cstheme="minorBidi"/>
            <w:sz w:val="22"/>
            <w:szCs w:val="22"/>
            <w:lang w:val="en-US" w:eastAsia="en-US"/>
          </w:rPr>
          <w:tab/>
        </w:r>
        <w:r>
          <w:t>Procedures for immediate messaging</w:t>
        </w:r>
        <w:r>
          <w:tab/>
        </w:r>
        <w:r>
          <w:fldChar w:fldCharType="begin"/>
        </w:r>
        <w:r>
          <w:instrText xml:space="preserve"> PAGEREF _Toc160558978 \h </w:instrText>
        </w:r>
      </w:ins>
      <w:r>
        <w:fldChar w:fldCharType="separate"/>
      </w:r>
      <w:ins w:id="143" w:author="plrcs" w:date="2024-03-05T19:22:00Z">
        <w:r>
          <w:t>25</w:t>
        </w:r>
        <w:r>
          <w:fldChar w:fldCharType="end"/>
        </w:r>
      </w:ins>
    </w:p>
    <w:p w14:paraId="31DD2841" w14:textId="5C41A8DE" w:rsidR="00CA034F" w:rsidRDefault="00CA034F">
      <w:pPr>
        <w:pStyle w:val="TOC4"/>
        <w:rPr>
          <w:ins w:id="144" w:author="plrcs" w:date="2024-03-05T19:22:00Z"/>
          <w:rFonts w:asciiTheme="minorHAnsi" w:eastAsiaTheme="minorEastAsia" w:hAnsiTheme="minorHAnsi" w:cstheme="minorBidi"/>
          <w:sz w:val="22"/>
          <w:szCs w:val="22"/>
          <w:lang w:val="en-US" w:eastAsia="en-US"/>
        </w:rPr>
      </w:pPr>
      <w:ins w:id="145" w:author="plrcs" w:date="2024-03-05T19:22:00Z">
        <w:r>
          <w:t>6.3.3.3</w:t>
        </w:r>
        <w:r>
          <w:rPr>
            <w:rFonts w:asciiTheme="minorHAnsi" w:eastAsiaTheme="minorEastAsia" w:hAnsiTheme="minorHAnsi" w:cstheme="minorBidi"/>
            <w:sz w:val="22"/>
            <w:szCs w:val="22"/>
            <w:lang w:val="en-US" w:eastAsia="en-US"/>
          </w:rPr>
          <w:tab/>
        </w:r>
        <w:r>
          <w:t>Procedures for immediate messaging with multiple targets</w:t>
        </w:r>
        <w:r>
          <w:tab/>
        </w:r>
        <w:r>
          <w:fldChar w:fldCharType="begin"/>
        </w:r>
        <w:r>
          <w:instrText xml:space="preserve"> PAGEREF _Toc160558979 \h </w:instrText>
        </w:r>
      </w:ins>
      <w:r>
        <w:fldChar w:fldCharType="separate"/>
      </w:r>
      <w:ins w:id="146" w:author="plrcs" w:date="2024-03-05T19:22:00Z">
        <w:r>
          <w:t>26</w:t>
        </w:r>
        <w:r>
          <w:fldChar w:fldCharType="end"/>
        </w:r>
      </w:ins>
    </w:p>
    <w:p w14:paraId="0C5E109F" w14:textId="1D8D0007" w:rsidR="00CA034F" w:rsidRDefault="00CA034F">
      <w:pPr>
        <w:pStyle w:val="TOC4"/>
        <w:rPr>
          <w:ins w:id="147" w:author="plrcs" w:date="2024-03-05T19:22:00Z"/>
          <w:rFonts w:asciiTheme="minorHAnsi" w:eastAsiaTheme="minorEastAsia" w:hAnsiTheme="minorHAnsi" w:cstheme="minorBidi"/>
          <w:sz w:val="22"/>
          <w:szCs w:val="22"/>
          <w:lang w:val="en-US" w:eastAsia="en-US"/>
        </w:rPr>
      </w:pPr>
      <w:ins w:id="148" w:author="plrcs" w:date="2024-03-05T19:22:00Z">
        <w:r>
          <w:t>6.3.3.4</w:t>
        </w:r>
        <w:r>
          <w:rPr>
            <w:rFonts w:asciiTheme="minorHAnsi" w:eastAsiaTheme="minorEastAsia" w:hAnsiTheme="minorHAnsi" w:cstheme="minorBidi"/>
            <w:sz w:val="22"/>
            <w:szCs w:val="22"/>
            <w:lang w:val="en-US" w:eastAsia="en-US"/>
          </w:rPr>
          <w:tab/>
        </w:r>
        <w:r>
          <w:t>Procedures for session messaging</w:t>
        </w:r>
        <w:r>
          <w:tab/>
        </w:r>
        <w:r>
          <w:fldChar w:fldCharType="begin"/>
        </w:r>
        <w:r>
          <w:instrText xml:space="preserve"> PAGEREF _Toc160558980 \h </w:instrText>
        </w:r>
      </w:ins>
      <w:r>
        <w:fldChar w:fldCharType="separate"/>
      </w:r>
      <w:ins w:id="149" w:author="plrcs" w:date="2024-03-05T19:22:00Z">
        <w:r>
          <w:t>26</w:t>
        </w:r>
        <w:r>
          <w:fldChar w:fldCharType="end"/>
        </w:r>
      </w:ins>
    </w:p>
    <w:p w14:paraId="0FB0506C" w14:textId="3172D6C1" w:rsidR="00CA034F" w:rsidRDefault="00CA034F">
      <w:pPr>
        <w:pStyle w:val="TOC3"/>
        <w:rPr>
          <w:ins w:id="150" w:author="plrcs" w:date="2024-03-05T19:22:00Z"/>
          <w:rFonts w:asciiTheme="minorHAnsi" w:eastAsiaTheme="minorEastAsia" w:hAnsiTheme="minorHAnsi" w:cstheme="minorBidi"/>
          <w:sz w:val="22"/>
          <w:szCs w:val="22"/>
          <w:lang w:val="en-US" w:eastAsia="en-US"/>
        </w:rPr>
      </w:pPr>
      <w:ins w:id="151" w:author="plrcs" w:date="2024-03-05T19:22:00Z">
        <w:r>
          <w:t>6.3.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60558981 \h </w:instrText>
        </w:r>
      </w:ins>
      <w:r>
        <w:fldChar w:fldCharType="separate"/>
      </w:r>
      <w:ins w:id="152" w:author="plrcs" w:date="2024-03-05T19:22:00Z">
        <w:r>
          <w:t>28</w:t>
        </w:r>
        <w:r>
          <w:fldChar w:fldCharType="end"/>
        </w:r>
      </w:ins>
    </w:p>
    <w:p w14:paraId="7A09FC99" w14:textId="1A7C572A" w:rsidR="00CA034F" w:rsidRDefault="00CA034F">
      <w:pPr>
        <w:pStyle w:val="TOC2"/>
        <w:rPr>
          <w:ins w:id="153" w:author="plrcs" w:date="2024-03-05T19:22:00Z"/>
          <w:rFonts w:asciiTheme="minorHAnsi" w:eastAsiaTheme="minorEastAsia" w:hAnsiTheme="minorHAnsi" w:cstheme="minorBidi"/>
          <w:sz w:val="22"/>
          <w:szCs w:val="22"/>
          <w:lang w:val="en-US" w:eastAsia="en-US"/>
        </w:rPr>
      </w:pPr>
      <w:ins w:id="154" w:author="plrcs" w:date="2024-03-05T19:22:00Z">
        <w:r>
          <w:t>6.4</w:t>
        </w:r>
        <w:r>
          <w:rPr>
            <w:rFonts w:asciiTheme="minorHAnsi" w:eastAsiaTheme="minorEastAsia" w:hAnsiTheme="minorHAnsi" w:cstheme="minorBidi"/>
            <w:sz w:val="22"/>
            <w:szCs w:val="22"/>
            <w:lang w:val="en-US" w:eastAsia="en-US"/>
          </w:rPr>
          <w:tab/>
        </w:r>
        <w:r>
          <w:t>Solution #4: Overall activation and deactivation of MPS for messaging</w:t>
        </w:r>
        <w:r>
          <w:tab/>
        </w:r>
        <w:r>
          <w:fldChar w:fldCharType="begin"/>
        </w:r>
        <w:r>
          <w:instrText xml:space="preserve"> PAGEREF _Toc160558982 \h </w:instrText>
        </w:r>
      </w:ins>
      <w:r>
        <w:fldChar w:fldCharType="separate"/>
      </w:r>
      <w:ins w:id="155" w:author="plrcs" w:date="2024-03-05T19:22:00Z">
        <w:r>
          <w:t>28</w:t>
        </w:r>
        <w:r>
          <w:fldChar w:fldCharType="end"/>
        </w:r>
      </w:ins>
    </w:p>
    <w:p w14:paraId="6C2C70B7" w14:textId="6AC4ECEA" w:rsidR="00CA034F" w:rsidRDefault="00CA034F">
      <w:pPr>
        <w:pStyle w:val="TOC3"/>
        <w:rPr>
          <w:ins w:id="156" w:author="plrcs" w:date="2024-03-05T19:22:00Z"/>
          <w:rFonts w:asciiTheme="minorHAnsi" w:eastAsiaTheme="minorEastAsia" w:hAnsiTheme="minorHAnsi" w:cstheme="minorBidi"/>
          <w:sz w:val="22"/>
          <w:szCs w:val="22"/>
          <w:lang w:val="en-US" w:eastAsia="en-US"/>
        </w:rPr>
      </w:pPr>
      <w:ins w:id="157" w:author="plrcs" w:date="2024-03-05T19:22:00Z">
        <w:r>
          <w:t>6.4.1</w:t>
        </w:r>
        <w:r>
          <w:rPr>
            <w:rFonts w:asciiTheme="minorHAnsi" w:eastAsiaTheme="minorEastAsia" w:hAnsiTheme="minorHAnsi" w:cstheme="minorBidi"/>
            <w:sz w:val="22"/>
            <w:szCs w:val="22"/>
            <w:lang w:val="en-US" w:eastAsia="en-US"/>
          </w:rPr>
          <w:tab/>
        </w:r>
        <w:r>
          <w:t>Introduction</w:t>
        </w:r>
        <w:r>
          <w:tab/>
        </w:r>
        <w:r>
          <w:fldChar w:fldCharType="begin"/>
        </w:r>
        <w:r>
          <w:instrText xml:space="preserve"> PAGEREF _Toc160558983 \h </w:instrText>
        </w:r>
      </w:ins>
      <w:r>
        <w:fldChar w:fldCharType="separate"/>
      </w:r>
      <w:ins w:id="158" w:author="plrcs" w:date="2024-03-05T19:22:00Z">
        <w:r>
          <w:t>28</w:t>
        </w:r>
        <w:r>
          <w:fldChar w:fldCharType="end"/>
        </w:r>
      </w:ins>
    </w:p>
    <w:p w14:paraId="7FED157C" w14:textId="5576926A" w:rsidR="00CA034F" w:rsidRDefault="00CA034F">
      <w:pPr>
        <w:pStyle w:val="TOC3"/>
        <w:rPr>
          <w:ins w:id="159" w:author="plrcs" w:date="2024-03-05T19:22:00Z"/>
          <w:rFonts w:asciiTheme="minorHAnsi" w:eastAsiaTheme="minorEastAsia" w:hAnsiTheme="minorHAnsi" w:cstheme="minorBidi"/>
          <w:sz w:val="22"/>
          <w:szCs w:val="22"/>
          <w:lang w:val="en-US" w:eastAsia="en-US"/>
        </w:rPr>
      </w:pPr>
      <w:ins w:id="160" w:author="plrcs" w:date="2024-03-05T19:22:00Z">
        <w:r>
          <w:t>6.4.2</w:t>
        </w:r>
        <w:r>
          <w:rPr>
            <w:rFonts w:asciiTheme="minorHAnsi" w:eastAsiaTheme="minorEastAsia" w:hAnsiTheme="minorHAnsi" w:cstheme="minorBidi"/>
            <w:sz w:val="22"/>
            <w:szCs w:val="22"/>
            <w:lang w:val="en-US" w:eastAsia="en-US"/>
          </w:rPr>
          <w:tab/>
        </w:r>
        <w:r>
          <w:t>Functional Description</w:t>
        </w:r>
        <w:r>
          <w:tab/>
        </w:r>
        <w:r>
          <w:fldChar w:fldCharType="begin"/>
        </w:r>
        <w:r>
          <w:instrText xml:space="preserve"> PAGEREF _Toc160558984 \h </w:instrText>
        </w:r>
      </w:ins>
      <w:r>
        <w:fldChar w:fldCharType="separate"/>
      </w:r>
      <w:ins w:id="161" w:author="plrcs" w:date="2024-03-05T19:22:00Z">
        <w:r>
          <w:t>28</w:t>
        </w:r>
        <w:r>
          <w:fldChar w:fldCharType="end"/>
        </w:r>
      </w:ins>
    </w:p>
    <w:p w14:paraId="455E43BC" w14:textId="15F90969" w:rsidR="00CA034F" w:rsidRDefault="00CA034F">
      <w:pPr>
        <w:pStyle w:val="TOC3"/>
        <w:rPr>
          <w:ins w:id="162" w:author="plrcs" w:date="2024-03-05T19:22:00Z"/>
          <w:rFonts w:asciiTheme="minorHAnsi" w:eastAsiaTheme="minorEastAsia" w:hAnsiTheme="minorHAnsi" w:cstheme="minorBidi"/>
          <w:sz w:val="22"/>
          <w:szCs w:val="22"/>
          <w:lang w:val="en-US" w:eastAsia="en-US"/>
        </w:rPr>
      </w:pPr>
      <w:ins w:id="163" w:author="plrcs" w:date="2024-03-05T19:22:00Z">
        <w:r>
          <w:t>6.4.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60558985 \h </w:instrText>
        </w:r>
      </w:ins>
      <w:r>
        <w:fldChar w:fldCharType="separate"/>
      </w:r>
      <w:ins w:id="164" w:author="plrcs" w:date="2024-03-05T19:22:00Z">
        <w:r>
          <w:t>30</w:t>
        </w:r>
        <w:r>
          <w:fldChar w:fldCharType="end"/>
        </w:r>
      </w:ins>
    </w:p>
    <w:p w14:paraId="4C596FB8" w14:textId="6C03A5F2" w:rsidR="00CA034F" w:rsidRDefault="00CA034F">
      <w:pPr>
        <w:pStyle w:val="TOC4"/>
        <w:rPr>
          <w:ins w:id="165" w:author="plrcs" w:date="2024-03-05T19:22:00Z"/>
          <w:rFonts w:asciiTheme="minorHAnsi" w:eastAsiaTheme="minorEastAsia" w:hAnsiTheme="minorHAnsi" w:cstheme="minorBidi"/>
          <w:sz w:val="22"/>
          <w:szCs w:val="22"/>
          <w:lang w:val="en-US" w:eastAsia="en-US"/>
        </w:rPr>
      </w:pPr>
      <w:ins w:id="166" w:author="plrcs" w:date="2024-03-05T19:22:00Z">
        <w:r>
          <w:t>6.4.3.1</w:t>
        </w:r>
        <w:r>
          <w:rPr>
            <w:rFonts w:asciiTheme="minorHAnsi" w:eastAsiaTheme="minorEastAsia" w:hAnsiTheme="minorHAnsi" w:cstheme="minorBidi"/>
            <w:sz w:val="22"/>
            <w:szCs w:val="22"/>
            <w:lang w:val="en-US" w:eastAsia="en-US"/>
          </w:rPr>
          <w:tab/>
        </w:r>
        <w:r>
          <w:t>General</w:t>
        </w:r>
        <w:r>
          <w:tab/>
        </w:r>
        <w:r>
          <w:fldChar w:fldCharType="begin"/>
        </w:r>
        <w:r>
          <w:instrText xml:space="preserve"> PAGEREF _Toc160558986 \h </w:instrText>
        </w:r>
      </w:ins>
      <w:r>
        <w:fldChar w:fldCharType="separate"/>
      </w:r>
      <w:ins w:id="167" w:author="plrcs" w:date="2024-03-05T19:22:00Z">
        <w:r>
          <w:t>30</w:t>
        </w:r>
        <w:r>
          <w:fldChar w:fldCharType="end"/>
        </w:r>
      </w:ins>
    </w:p>
    <w:p w14:paraId="1E1FB951" w14:textId="3C528B97" w:rsidR="00CA034F" w:rsidRDefault="00CA034F">
      <w:pPr>
        <w:pStyle w:val="TOC4"/>
        <w:rPr>
          <w:ins w:id="168" w:author="plrcs" w:date="2024-03-05T19:22:00Z"/>
          <w:rFonts w:asciiTheme="minorHAnsi" w:eastAsiaTheme="minorEastAsia" w:hAnsiTheme="minorHAnsi" w:cstheme="minorBidi"/>
          <w:sz w:val="22"/>
          <w:szCs w:val="22"/>
          <w:lang w:val="en-US" w:eastAsia="en-US"/>
        </w:rPr>
      </w:pPr>
      <w:ins w:id="169" w:author="plrcs" w:date="2024-03-05T19:22:00Z">
        <w:r w:rsidRPr="00A0681C">
          <w:rPr>
            <w:lang w:val="en-US"/>
          </w:rPr>
          <w:t>6.4.3.2</w:t>
        </w:r>
        <w:r>
          <w:rPr>
            <w:rFonts w:asciiTheme="minorHAnsi" w:eastAsiaTheme="minorEastAsia" w:hAnsiTheme="minorHAnsi" w:cstheme="minorBidi"/>
            <w:sz w:val="22"/>
            <w:szCs w:val="22"/>
            <w:lang w:val="en-US" w:eastAsia="en-US"/>
          </w:rPr>
          <w:tab/>
        </w:r>
        <w:r w:rsidRPr="00A0681C">
          <w:rPr>
            <w:lang w:val="en-US"/>
          </w:rPr>
          <w:t>Activation/Deactivation based on HSS-method – Alternative 1</w:t>
        </w:r>
        <w:r>
          <w:tab/>
        </w:r>
        <w:r>
          <w:fldChar w:fldCharType="begin"/>
        </w:r>
        <w:r>
          <w:instrText xml:space="preserve"> PAGEREF _Toc160558987 \h </w:instrText>
        </w:r>
      </w:ins>
      <w:r>
        <w:fldChar w:fldCharType="separate"/>
      </w:r>
      <w:ins w:id="170" w:author="plrcs" w:date="2024-03-05T19:22:00Z">
        <w:r>
          <w:t>31</w:t>
        </w:r>
        <w:r>
          <w:fldChar w:fldCharType="end"/>
        </w:r>
      </w:ins>
    </w:p>
    <w:p w14:paraId="4215193D" w14:textId="6D202B38" w:rsidR="00CA034F" w:rsidRDefault="00CA034F">
      <w:pPr>
        <w:pStyle w:val="TOC4"/>
        <w:rPr>
          <w:ins w:id="171" w:author="plrcs" w:date="2024-03-05T19:22:00Z"/>
          <w:rFonts w:asciiTheme="minorHAnsi" w:eastAsiaTheme="minorEastAsia" w:hAnsiTheme="minorHAnsi" w:cstheme="minorBidi"/>
          <w:sz w:val="22"/>
          <w:szCs w:val="22"/>
          <w:lang w:val="en-US" w:eastAsia="en-US"/>
        </w:rPr>
      </w:pPr>
      <w:ins w:id="172" w:author="plrcs" w:date="2024-03-05T19:22:00Z">
        <w:r w:rsidRPr="00A0681C">
          <w:rPr>
            <w:lang w:val="en-US"/>
          </w:rPr>
          <w:t>6.4.3.3</w:t>
        </w:r>
        <w:r>
          <w:rPr>
            <w:rFonts w:asciiTheme="minorHAnsi" w:eastAsiaTheme="minorEastAsia" w:hAnsiTheme="minorHAnsi" w:cstheme="minorBidi"/>
            <w:sz w:val="22"/>
            <w:szCs w:val="22"/>
            <w:lang w:val="en-US" w:eastAsia="en-US"/>
          </w:rPr>
          <w:tab/>
        </w:r>
        <w:r w:rsidRPr="00A0681C">
          <w:rPr>
            <w:lang w:val="en-US"/>
          </w:rPr>
          <w:t>Activation/Deactivation based on UDR method – Alternative 2</w:t>
        </w:r>
        <w:r>
          <w:tab/>
        </w:r>
        <w:r>
          <w:fldChar w:fldCharType="begin"/>
        </w:r>
        <w:r>
          <w:instrText xml:space="preserve"> PAGEREF _Toc160558988 \h </w:instrText>
        </w:r>
      </w:ins>
      <w:r>
        <w:fldChar w:fldCharType="separate"/>
      </w:r>
      <w:ins w:id="173" w:author="plrcs" w:date="2024-03-05T19:22:00Z">
        <w:r>
          <w:t>31</w:t>
        </w:r>
        <w:r>
          <w:fldChar w:fldCharType="end"/>
        </w:r>
      </w:ins>
    </w:p>
    <w:p w14:paraId="3E761792" w14:textId="53F8E274" w:rsidR="00CA034F" w:rsidRDefault="00CA034F">
      <w:pPr>
        <w:pStyle w:val="TOC3"/>
        <w:rPr>
          <w:ins w:id="174" w:author="plrcs" w:date="2024-03-05T19:22:00Z"/>
          <w:rFonts w:asciiTheme="minorHAnsi" w:eastAsiaTheme="minorEastAsia" w:hAnsiTheme="minorHAnsi" w:cstheme="minorBidi"/>
          <w:sz w:val="22"/>
          <w:szCs w:val="22"/>
          <w:lang w:val="en-US" w:eastAsia="en-US"/>
        </w:rPr>
      </w:pPr>
      <w:ins w:id="175" w:author="plrcs" w:date="2024-03-05T19:22:00Z">
        <w:r>
          <w:t>6.4.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60558989 \h </w:instrText>
        </w:r>
      </w:ins>
      <w:r>
        <w:fldChar w:fldCharType="separate"/>
      </w:r>
      <w:ins w:id="176" w:author="plrcs" w:date="2024-03-05T19:22:00Z">
        <w:r>
          <w:t>31</w:t>
        </w:r>
        <w:r>
          <w:fldChar w:fldCharType="end"/>
        </w:r>
      </w:ins>
    </w:p>
    <w:p w14:paraId="537310C8" w14:textId="4B63858A" w:rsidR="00CA034F" w:rsidRDefault="00CA034F">
      <w:pPr>
        <w:pStyle w:val="TOC1"/>
        <w:rPr>
          <w:ins w:id="177" w:author="plrcs" w:date="2024-03-05T19:22:00Z"/>
          <w:rFonts w:asciiTheme="minorHAnsi" w:eastAsiaTheme="minorEastAsia" w:hAnsiTheme="minorHAnsi" w:cstheme="minorBidi"/>
          <w:szCs w:val="22"/>
          <w:lang w:val="en-US" w:eastAsia="en-US"/>
        </w:rPr>
      </w:pPr>
      <w:ins w:id="178" w:author="plrcs" w:date="2024-03-05T19:22:00Z">
        <w:r>
          <w:t>7</w:t>
        </w:r>
        <w:r>
          <w:rPr>
            <w:rFonts w:asciiTheme="minorHAnsi" w:eastAsiaTheme="minorEastAsia" w:hAnsiTheme="minorHAnsi" w:cstheme="minorBidi"/>
            <w:szCs w:val="22"/>
            <w:lang w:val="en-US" w:eastAsia="en-US"/>
          </w:rPr>
          <w:tab/>
        </w:r>
        <w:r>
          <w:t>Evaluation</w:t>
        </w:r>
        <w:r>
          <w:tab/>
        </w:r>
        <w:r>
          <w:fldChar w:fldCharType="begin"/>
        </w:r>
        <w:r>
          <w:instrText xml:space="preserve"> PAGEREF _Toc160558990 \h </w:instrText>
        </w:r>
      </w:ins>
      <w:r>
        <w:fldChar w:fldCharType="separate"/>
      </w:r>
      <w:ins w:id="179" w:author="plrcs" w:date="2024-03-05T19:22:00Z">
        <w:r>
          <w:t>32</w:t>
        </w:r>
        <w:r>
          <w:fldChar w:fldCharType="end"/>
        </w:r>
      </w:ins>
    </w:p>
    <w:p w14:paraId="0057B335" w14:textId="06962E4C" w:rsidR="00CA034F" w:rsidRDefault="00CA034F">
      <w:pPr>
        <w:pStyle w:val="TOC1"/>
        <w:rPr>
          <w:ins w:id="180" w:author="plrcs" w:date="2024-03-05T19:22:00Z"/>
          <w:rFonts w:asciiTheme="minorHAnsi" w:eastAsiaTheme="minorEastAsia" w:hAnsiTheme="minorHAnsi" w:cstheme="minorBidi"/>
          <w:szCs w:val="22"/>
          <w:lang w:val="en-US" w:eastAsia="en-US"/>
        </w:rPr>
      </w:pPr>
      <w:ins w:id="181" w:author="plrcs" w:date="2024-03-05T19:22:00Z">
        <w:r>
          <w:t>8</w:t>
        </w:r>
        <w:r>
          <w:rPr>
            <w:rFonts w:asciiTheme="minorHAnsi" w:eastAsiaTheme="minorEastAsia" w:hAnsiTheme="minorHAnsi" w:cstheme="minorBidi"/>
            <w:szCs w:val="22"/>
            <w:lang w:val="en-US" w:eastAsia="en-US"/>
          </w:rPr>
          <w:tab/>
        </w:r>
        <w:r>
          <w:t>Conclusions</w:t>
        </w:r>
        <w:r>
          <w:tab/>
        </w:r>
        <w:r>
          <w:fldChar w:fldCharType="begin"/>
        </w:r>
        <w:r>
          <w:instrText xml:space="preserve"> PAGEREF _Toc160558991 \h </w:instrText>
        </w:r>
      </w:ins>
      <w:r>
        <w:fldChar w:fldCharType="separate"/>
      </w:r>
      <w:ins w:id="182" w:author="plrcs" w:date="2024-03-05T19:22:00Z">
        <w:r>
          <w:t>32</w:t>
        </w:r>
        <w:r>
          <w:fldChar w:fldCharType="end"/>
        </w:r>
      </w:ins>
    </w:p>
    <w:p w14:paraId="3F82B6F8" w14:textId="242C78B6" w:rsidR="00CA034F" w:rsidRDefault="00CA034F">
      <w:pPr>
        <w:pStyle w:val="TOC9"/>
        <w:rPr>
          <w:ins w:id="183" w:author="plrcs" w:date="2024-03-05T19:22:00Z"/>
          <w:rFonts w:asciiTheme="minorHAnsi" w:eastAsiaTheme="minorEastAsia" w:hAnsiTheme="minorHAnsi" w:cstheme="minorBidi"/>
          <w:b w:val="0"/>
          <w:szCs w:val="22"/>
          <w:lang w:val="en-US" w:eastAsia="en-US"/>
        </w:rPr>
      </w:pPr>
      <w:ins w:id="184" w:author="plrcs" w:date="2024-03-05T19:22:00Z">
        <w:r>
          <w:t>Annex A: Change history</w:t>
        </w:r>
        <w:r>
          <w:tab/>
        </w:r>
        <w:r>
          <w:fldChar w:fldCharType="begin"/>
        </w:r>
        <w:r>
          <w:instrText xml:space="preserve"> PAGEREF _Toc160558992 \h </w:instrText>
        </w:r>
      </w:ins>
      <w:r>
        <w:fldChar w:fldCharType="separate"/>
      </w:r>
      <w:ins w:id="185" w:author="plrcs" w:date="2024-03-05T19:22:00Z">
        <w:r>
          <w:t>33</w:t>
        </w:r>
        <w:r>
          <w:fldChar w:fldCharType="end"/>
        </w:r>
      </w:ins>
    </w:p>
    <w:p w14:paraId="0B9E3498" w14:textId="0968E7E2" w:rsidR="00080512" w:rsidRPr="00B62076" w:rsidRDefault="004D3578">
      <w:r w:rsidRPr="00B62076">
        <w:rPr>
          <w:noProof/>
          <w:sz w:val="22"/>
        </w:rPr>
        <w:fldChar w:fldCharType="end"/>
      </w:r>
    </w:p>
    <w:p w14:paraId="747690AD" w14:textId="38A10567" w:rsidR="0074026F" w:rsidRPr="00B62076" w:rsidRDefault="00080512" w:rsidP="00CF6DAF">
      <w:pPr>
        <w:pStyle w:val="Guidance"/>
        <w:rPr>
          <w:color w:val="auto"/>
        </w:rPr>
      </w:pPr>
      <w:r w:rsidRPr="00B62076">
        <w:br w:type="page"/>
      </w:r>
    </w:p>
    <w:p w14:paraId="03993004" w14:textId="77777777" w:rsidR="00080512" w:rsidRPr="00B62076" w:rsidRDefault="00080512">
      <w:pPr>
        <w:pStyle w:val="Heading1"/>
      </w:pPr>
      <w:bookmarkStart w:id="186" w:name="foreword"/>
      <w:bookmarkStart w:id="187" w:name="_Toc160558937"/>
      <w:bookmarkEnd w:id="186"/>
      <w:r w:rsidRPr="00B62076">
        <w:t>Foreword</w:t>
      </w:r>
      <w:bookmarkEnd w:id="187"/>
    </w:p>
    <w:p w14:paraId="2511FBFA" w14:textId="0666D7E2" w:rsidR="00080512" w:rsidRPr="00B62076" w:rsidRDefault="00080512">
      <w:r w:rsidRPr="00B62076">
        <w:t xml:space="preserve">This Technical </w:t>
      </w:r>
      <w:bookmarkStart w:id="188" w:name="spectype3"/>
      <w:r w:rsidR="00602AEA" w:rsidRPr="00B62076">
        <w:t>Report</w:t>
      </w:r>
      <w:bookmarkEnd w:id="188"/>
      <w:r w:rsidRPr="00B62076">
        <w:t xml:space="preserve"> has been produced by the 3</w:t>
      </w:r>
      <w:r w:rsidR="00F04712" w:rsidRPr="00B62076">
        <w:t>rd</w:t>
      </w:r>
      <w:r w:rsidRPr="00B62076">
        <w:t xml:space="preserve"> Generation Partnership Project (3GPP).</w:t>
      </w:r>
    </w:p>
    <w:p w14:paraId="3DFC7B77" w14:textId="77777777" w:rsidR="00080512" w:rsidRPr="00B62076" w:rsidRDefault="00080512">
      <w:r w:rsidRPr="00B6207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62076" w:rsidRDefault="00080512">
      <w:pPr>
        <w:pStyle w:val="B1"/>
      </w:pPr>
      <w:r w:rsidRPr="00B62076">
        <w:t xml:space="preserve">Version </w:t>
      </w:r>
      <w:proofErr w:type="spellStart"/>
      <w:r w:rsidRPr="00B62076">
        <w:t>x.y.z</w:t>
      </w:r>
      <w:proofErr w:type="spellEnd"/>
    </w:p>
    <w:p w14:paraId="580463B0" w14:textId="77777777" w:rsidR="00080512" w:rsidRPr="00B62076" w:rsidRDefault="00080512">
      <w:pPr>
        <w:pStyle w:val="B1"/>
      </w:pPr>
      <w:r w:rsidRPr="00B62076">
        <w:t>where:</w:t>
      </w:r>
    </w:p>
    <w:p w14:paraId="3B71368C" w14:textId="77777777" w:rsidR="00080512" w:rsidRPr="00B62076" w:rsidRDefault="00080512">
      <w:pPr>
        <w:pStyle w:val="B2"/>
      </w:pPr>
      <w:r w:rsidRPr="00B62076">
        <w:t>x</w:t>
      </w:r>
      <w:r w:rsidRPr="00B62076">
        <w:tab/>
        <w:t>the first digit:</w:t>
      </w:r>
    </w:p>
    <w:p w14:paraId="01466A03" w14:textId="77777777" w:rsidR="00080512" w:rsidRPr="00B62076" w:rsidRDefault="00080512">
      <w:pPr>
        <w:pStyle w:val="B3"/>
      </w:pPr>
      <w:r w:rsidRPr="00B62076">
        <w:t>1</w:t>
      </w:r>
      <w:r w:rsidRPr="00B62076">
        <w:tab/>
        <w:t>presented to TSG for information;</w:t>
      </w:r>
    </w:p>
    <w:p w14:paraId="055D9DB4" w14:textId="77777777" w:rsidR="00080512" w:rsidRPr="00B62076" w:rsidRDefault="00080512">
      <w:pPr>
        <w:pStyle w:val="B3"/>
      </w:pPr>
      <w:r w:rsidRPr="00B62076">
        <w:t>2</w:t>
      </w:r>
      <w:r w:rsidRPr="00B62076">
        <w:tab/>
        <w:t>presented to TSG for approval;</w:t>
      </w:r>
    </w:p>
    <w:p w14:paraId="7377C719" w14:textId="77777777" w:rsidR="00080512" w:rsidRPr="00B62076" w:rsidRDefault="00080512">
      <w:pPr>
        <w:pStyle w:val="B3"/>
      </w:pPr>
      <w:r w:rsidRPr="00B62076">
        <w:t>3</w:t>
      </w:r>
      <w:r w:rsidRPr="00B62076">
        <w:tab/>
        <w:t>or greater indicates TSG approved document under change control.</w:t>
      </w:r>
    </w:p>
    <w:p w14:paraId="551E0512" w14:textId="77777777" w:rsidR="00080512" w:rsidRPr="00B62076" w:rsidRDefault="00080512">
      <w:pPr>
        <w:pStyle w:val="B2"/>
      </w:pPr>
      <w:r w:rsidRPr="00B62076">
        <w:t>y</w:t>
      </w:r>
      <w:r w:rsidRPr="00B62076">
        <w:tab/>
        <w:t>the second digit is incremented for all changes of substance, i.e. technical enhancements, corrections, updates, etc.</w:t>
      </w:r>
    </w:p>
    <w:p w14:paraId="7BB56F35" w14:textId="77777777" w:rsidR="00080512" w:rsidRPr="00B62076" w:rsidRDefault="00080512">
      <w:pPr>
        <w:pStyle w:val="B2"/>
      </w:pPr>
      <w:r w:rsidRPr="00B62076">
        <w:t>z</w:t>
      </w:r>
      <w:r w:rsidRPr="00B62076">
        <w:tab/>
        <w:t>the third digit is incremented when editorial only changes have been incorporated in the document.</w:t>
      </w:r>
    </w:p>
    <w:p w14:paraId="7300ED02" w14:textId="77777777" w:rsidR="008C384C" w:rsidRPr="00B62076" w:rsidRDefault="008C384C" w:rsidP="008C384C">
      <w:r w:rsidRPr="00B62076">
        <w:t xml:space="preserve">In </w:t>
      </w:r>
      <w:r w:rsidR="0074026F" w:rsidRPr="00B62076">
        <w:t>the present</w:t>
      </w:r>
      <w:r w:rsidRPr="00B62076">
        <w:t xml:space="preserve"> document, modal verbs have the following meanings:</w:t>
      </w:r>
    </w:p>
    <w:p w14:paraId="059166D5" w14:textId="50F31FCC" w:rsidR="008C384C" w:rsidRPr="00B62076" w:rsidRDefault="008C384C" w:rsidP="00774DA4">
      <w:pPr>
        <w:pStyle w:val="EX"/>
      </w:pPr>
      <w:r w:rsidRPr="00B62076">
        <w:rPr>
          <w:b/>
        </w:rPr>
        <w:t>shall</w:t>
      </w:r>
      <w:r w:rsidR="000270B9" w:rsidRPr="00B62076">
        <w:tab/>
      </w:r>
      <w:r w:rsidRPr="00B62076">
        <w:t>indicates a mandatory requirement to do something</w:t>
      </w:r>
    </w:p>
    <w:p w14:paraId="3622ABA8" w14:textId="77777777" w:rsidR="008C384C" w:rsidRPr="00B62076" w:rsidRDefault="008C384C" w:rsidP="00774DA4">
      <w:pPr>
        <w:pStyle w:val="EX"/>
      </w:pPr>
      <w:r w:rsidRPr="00B62076">
        <w:rPr>
          <w:b/>
        </w:rPr>
        <w:t>shall not</w:t>
      </w:r>
      <w:r w:rsidRPr="00B62076">
        <w:tab/>
        <w:t>indicates an interdiction (</w:t>
      </w:r>
      <w:r w:rsidR="001F1132" w:rsidRPr="00B62076">
        <w:t>prohibition</w:t>
      </w:r>
      <w:r w:rsidRPr="00B62076">
        <w:t>) to do something</w:t>
      </w:r>
    </w:p>
    <w:p w14:paraId="6B20214C" w14:textId="6102D301" w:rsidR="00BA19ED" w:rsidRPr="00B62076" w:rsidRDefault="00BA19ED" w:rsidP="00A27486">
      <w:r w:rsidRPr="00B62076">
        <w:t xml:space="preserve">The constructions </w:t>
      </w:r>
      <w:r w:rsidR="005E6A0B">
        <w:t>"</w:t>
      </w:r>
      <w:r w:rsidRPr="00B62076">
        <w:t>shall</w:t>
      </w:r>
      <w:r w:rsidR="005E6A0B">
        <w:t>"</w:t>
      </w:r>
      <w:r w:rsidRPr="00B62076">
        <w:t xml:space="preserve"> and </w:t>
      </w:r>
      <w:r w:rsidR="005E6A0B">
        <w:t>"</w:t>
      </w:r>
      <w:r w:rsidRPr="00B62076">
        <w:t>shall not</w:t>
      </w:r>
      <w:r w:rsidR="005E6A0B">
        <w:t>"</w:t>
      </w:r>
      <w:r w:rsidRPr="00B62076">
        <w:t xml:space="preserve"> are confined to the context of normative provisions, and do not appear in Technical Reports.</w:t>
      </w:r>
    </w:p>
    <w:p w14:paraId="4AAA5592" w14:textId="32DA1932" w:rsidR="00C1496A" w:rsidRPr="00B62076" w:rsidRDefault="00C1496A" w:rsidP="00A27486">
      <w:r w:rsidRPr="00B62076">
        <w:t xml:space="preserve">The constructions </w:t>
      </w:r>
      <w:r w:rsidR="005E6A0B">
        <w:t>"</w:t>
      </w:r>
      <w:r w:rsidRPr="00B62076">
        <w:t>must</w:t>
      </w:r>
      <w:r w:rsidR="005E6A0B">
        <w:t>"</w:t>
      </w:r>
      <w:r w:rsidRPr="00B62076">
        <w:t xml:space="preserve"> and </w:t>
      </w:r>
      <w:r w:rsidR="005E6A0B">
        <w:t>"</w:t>
      </w:r>
      <w:r w:rsidRPr="00B62076">
        <w:t>must not</w:t>
      </w:r>
      <w:r w:rsidR="005E6A0B">
        <w:t>"</w:t>
      </w:r>
      <w:r w:rsidRPr="00B62076">
        <w:t xml:space="preserve"> are not used as substitutes for </w:t>
      </w:r>
      <w:r w:rsidR="005E6A0B">
        <w:t>"</w:t>
      </w:r>
      <w:r w:rsidRPr="00B62076">
        <w:t>shall</w:t>
      </w:r>
      <w:r w:rsidR="005E6A0B">
        <w:t>"</w:t>
      </w:r>
      <w:r w:rsidRPr="00B62076">
        <w:t xml:space="preserve"> and </w:t>
      </w:r>
      <w:r w:rsidR="005E6A0B">
        <w:t>"</w:t>
      </w:r>
      <w:r w:rsidRPr="00B62076">
        <w:t>shall not</w:t>
      </w:r>
      <w:r w:rsidR="005E6A0B">
        <w:t>"</w:t>
      </w:r>
      <w:r w:rsidRPr="00B62076">
        <w:t xml:space="preserve">. Their use is avoided insofar as possible, and </w:t>
      </w:r>
      <w:r w:rsidR="001F1132" w:rsidRPr="00B62076">
        <w:t xml:space="preserve">they </w:t>
      </w:r>
      <w:r w:rsidRPr="00B62076">
        <w:t xml:space="preserve">are </w:t>
      </w:r>
      <w:r w:rsidR="001F1132" w:rsidRPr="00B62076">
        <w:t>not</w:t>
      </w:r>
      <w:r w:rsidRPr="00B62076">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B62076" w:rsidRDefault="008C384C" w:rsidP="00774DA4">
      <w:pPr>
        <w:pStyle w:val="EX"/>
      </w:pPr>
      <w:r w:rsidRPr="00B62076">
        <w:rPr>
          <w:b/>
        </w:rPr>
        <w:t>should</w:t>
      </w:r>
      <w:r w:rsidR="000270B9" w:rsidRPr="00B62076">
        <w:tab/>
      </w:r>
      <w:r w:rsidRPr="00B62076">
        <w:t>indicates a recommendation to do something</w:t>
      </w:r>
    </w:p>
    <w:p w14:paraId="6D04F475" w14:textId="77777777" w:rsidR="008C384C" w:rsidRPr="00B62076" w:rsidRDefault="008C384C" w:rsidP="00774DA4">
      <w:pPr>
        <w:pStyle w:val="EX"/>
      </w:pPr>
      <w:r w:rsidRPr="00B62076">
        <w:rPr>
          <w:b/>
        </w:rPr>
        <w:t>should not</w:t>
      </w:r>
      <w:r w:rsidRPr="00B62076">
        <w:tab/>
        <w:t>indicates a recommendation not to do something</w:t>
      </w:r>
    </w:p>
    <w:p w14:paraId="72230B23" w14:textId="56AABB4F" w:rsidR="008C384C" w:rsidRPr="00B62076" w:rsidRDefault="008C384C" w:rsidP="00774DA4">
      <w:pPr>
        <w:pStyle w:val="EX"/>
      </w:pPr>
      <w:r w:rsidRPr="00B62076">
        <w:rPr>
          <w:b/>
        </w:rPr>
        <w:t>may</w:t>
      </w:r>
      <w:r w:rsidR="000270B9" w:rsidRPr="00B62076">
        <w:tab/>
      </w:r>
      <w:r w:rsidRPr="00B62076">
        <w:t>indicates permission to do something</w:t>
      </w:r>
    </w:p>
    <w:p w14:paraId="456F2770" w14:textId="77777777" w:rsidR="008C384C" w:rsidRPr="00B62076" w:rsidRDefault="008C384C" w:rsidP="00774DA4">
      <w:pPr>
        <w:pStyle w:val="EX"/>
      </w:pPr>
      <w:r w:rsidRPr="00B62076">
        <w:rPr>
          <w:b/>
        </w:rPr>
        <w:t>need not</w:t>
      </w:r>
      <w:r w:rsidRPr="00B62076">
        <w:tab/>
        <w:t>indicates permission not to do something</w:t>
      </w:r>
    </w:p>
    <w:p w14:paraId="5448D8EA" w14:textId="79A51898" w:rsidR="008C384C" w:rsidRPr="00B62076" w:rsidRDefault="008C384C" w:rsidP="00A27486">
      <w:r w:rsidRPr="00B62076">
        <w:t xml:space="preserve">The construction </w:t>
      </w:r>
      <w:r w:rsidR="005E6A0B">
        <w:t>"</w:t>
      </w:r>
      <w:r w:rsidRPr="00B62076">
        <w:t>may not</w:t>
      </w:r>
      <w:r w:rsidR="005E6A0B">
        <w:t>"</w:t>
      </w:r>
      <w:r w:rsidRPr="00B62076">
        <w:t xml:space="preserve"> is ambiguous</w:t>
      </w:r>
      <w:r w:rsidR="001F1132" w:rsidRPr="00B62076">
        <w:t xml:space="preserve"> </w:t>
      </w:r>
      <w:r w:rsidRPr="00B62076">
        <w:t xml:space="preserve">and </w:t>
      </w:r>
      <w:r w:rsidR="00774DA4" w:rsidRPr="00B62076">
        <w:t>is not</w:t>
      </w:r>
      <w:r w:rsidR="00F9008D" w:rsidRPr="00B62076">
        <w:t xml:space="preserve"> </w:t>
      </w:r>
      <w:r w:rsidRPr="00B62076">
        <w:t>used in normative elements.</w:t>
      </w:r>
      <w:r w:rsidR="001F1132" w:rsidRPr="00B62076">
        <w:t xml:space="preserve"> The </w:t>
      </w:r>
      <w:r w:rsidR="003765B8" w:rsidRPr="00B62076">
        <w:t xml:space="preserve">unambiguous </w:t>
      </w:r>
      <w:r w:rsidR="001F1132" w:rsidRPr="00B62076">
        <w:t>construction</w:t>
      </w:r>
      <w:r w:rsidR="003765B8" w:rsidRPr="00B62076">
        <w:t>s</w:t>
      </w:r>
      <w:r w:rsidR="001F1132" w:rsidRPr="00B62076">
        <w:t xml:space="preserve"> </w:t>
      </w:r>
      <w:r w:rsidR="005E6A0B">
        <w:t>"</w:t>
      </w:r>
      <w:r w:rsidR="001F1132" w:rsidRPr="00B62076">
        <w:t>might not</w:t>
      </w:r>
      <w:r w:rsidR="005E6A0B">
        <w:t>"</w:t>
      </w:r>
      <w:r w:rsidR="001F1132" w:rsidRPr="00B62076">
        <w:t xml:space="preserve"> </w:t>
      </w:r>
      <w:r w:rsidR="003765B8" w:rsidRPr="00B62076">
        <w:t xml:space="preserve">or </w:t>
      </w:r>
      <w:r w:rsidR="005E6A0B">
        <w:t>"</w:t>
      </w:r>
      <w:r w:rsidR="003765B8" w:rsidRPr="00B62076">
        <w:t>shall not</w:t>
      </w:r>
      <w:r w:rsidR="005E6A0B">
        <w:t>"</w:t>
      </w:r>
      <w:r w:rsidR="003765B8" w:rsidRPr="00B62076">
        <w:t xml:space="preserve"> are</w:t>
      </w:r>
      <w:r w:rsidR="001F1132" w:rsidRPr="00B62076">
        <w:t xml:space="preserve"> used </w:t>
      </w:r>
      <w:r w:rsidR="003765B8" w:rsidRPr="00B62076">
        <w:t xml:space="preserve">instead, depending upon the </w:t>
      </w:r>
      <w:r w:rsidR="001F1132" w:rsidRPr="00B62076">
        <w:t>meaning intended.</w:t>
      </w:r>
    </w:p>
    <w:p w14:paraId="09B67210" w14:textId="3C9428F1" w:rsidR="008C384C" w:rsidRPr="00B62076" w:rsidRDefault="008C384C" w:rsidP="00774DA4">
      <w:pPr>
        <w:pStyle w:val="EX"/>
      </w:pPr>
      <w:r w:rsidRPr="00B62076">
        <w:rPr>
          <w:b/>
        </w:rPr>
        <w:t>can</w:t>
      </w:r>
      <w:r w:rsidR="000270B9" w:rsidRPr="00B62076">
        <w:tab/>
      </w:r>
      <w:r w:rsidRPr="00B62076">
        <w:t>indicates</w:t>
      </w:r>
      <w:r w:rsidR="00774DA4" w:rsidRPr="00B62076">
        <w:t xml:space="preserve"> that something is possible</w:t>
      </w:r>
    </w:p>
    <w:p w14:paraId="37427640" w14:textId="07969198" w:rsidR="00774DA4" w:rsidRPr="00B62076" w:rsidRDefault="00774DA4" w:rsidP="00774DA4">
      <w:pPr>
        <w:pStyle w:val="EX"/>
      </w:pPr>
      <w:r w:rsidRPr="00B62076">
        <w:rPr>
          <w:b/>
        </w:rPr>
        <w:t>cannot</w:t>
      </w:r>
      <w:r w:rsidR="000270B9" w:rsidRPr="00B62076">
        <w:tab/>
      </w:r>
      <w:r w:rsidRPr="00B62076">
        <w:t>indicates that something is impossible</w:t>
      </w:r>
    </w:p>
    <w:p w14:paraId="0BBF5610" w14:textId="49DC1C87" w:rsidR="00774DA4" w:rsidRPr="00B62076" w:rsidRDefault="00774DA4" w:rsidP="00A27486">
      <w:r w:rsidRPr="00B62076">
        <w:t xml:space="preserve">The constructions </w:t>
      </w:r>
      <w:r w:rsidR="005E6A0B">
        <w:t>"</w:t>
      </w:r>
      <w:r w:rsidRPr="00B62076">
        <w:t>can</w:t>
      </w:r>
      <w:r w:rsidR="005E6A0B">
        <w:t>"</w:t>
      </w:r>
      <w:r w:rsidRPr="00B62076">
        <w:t xml:space="preserve"> and </w:t>
      </w:r>
      <w:r w:rsidR="005E6A0B">
        <w:t>"</w:t>
      </w:r>
      <w:r w:rsidRPr="00B62076">
        <w:t>cannot</w:t>
      </w:r>
      <w:r w:rsidR="005E6A0B">
        <w:t>"</w:t>
      </w:r>
      <w:r w:rsidRPr="00B62076">
        <w:t xml:space="preserve"> </w:t>
      </w:r>
      <w:r w:rsidR="00F9008D" w:rsidRPr="00B62076">
        <w:t xml:space="preserve">are not </w:t>
      </w:r>
      <w:r w:rsidRPr="00B62076">
        <w:t>substitute</w:t>
      </w:r>
      <w:r w:rsidR="003765B8" w:rsidRPr="00B62076">
        <w:t>s</w:t>
      </w:r>
      <w:r w:rsidRPr="00B62076">
        <w:t xml:space="preserve"> for </w:t>
      </w:r>
      <w:r w:rsidR="005E6A0B">
        <w:t>"</w:t>
      </w:r>
      <w:r w:rsidRPr="00B62076">
        <w:t>may</w:t>
      </w:r>
      <w:r w:rsidR="005E6A0B">
        <w:t>"</w:t>
      </w:r>
      <w:r w:rsidRPr="00B62076">
        <w:t xml:space="preserve"> and </w:t>
      </w:r>
      <w:r w:rsidR="005E6A0B">
        <w:t>"</w:t>
      </w:r>
      <w:r w:rsidRPr="00B62076">
        <w:t>need not</w:t>
      </w:r>
      <w:r w:rsidR="005E6A0B">
        <w:t>"</w:t>
      </w:r>
      <w:r w:rsidRPr="00B62076">
        <w:t>.</w:t>
      </w:r>
    </w:p>
    <w:p w14:paraId="46554B00" w14:textId="08C1E576" w:rsidR="00774DA4" w:rsidRPr="00B62076" w:rsidRDefault="00774DA4" w:rsidP="00774DA4">
      <w:pPr>
        <w:pStyle w:val="EX"/>
      </w:pPr>
      <w:r w:rsidRPr="00B62076">
        <w:rPr>
          <w:b/>
        </w:rPr>
        <w:t>will</w:t>
      </w:r>
      <w:r w:rsidR="000270B9" w:rsidRPr="00B62076">
        <w:tab/>
      </w:r>
      <w:r w:rsidRPr="00B62076">
        <w:t xml:space="preserve">indicates that something is certain </w:t>
      </w:r>
      <w:r w:rsidR="003765B8" w:rsidRPr="00B62076">
        <w:t xml:space="preserve">or </w:t>
      </w:r>
      <w:r w:rsidRPr="00B62076">
        <w:t xml:space="preserve">expected to happen </w:t>
      </w:r>
      <w:r w:rsidR="003765B8" w:rsidRPr="00B62076">
        <w:t xml:space="preserve">as a result of action taken by an </w:t>
      </w:r>
      <w:r w:rsidRPr="00B62076">
        <w:t>agency the behaviour of which is outside the scope of the present document</w:t>
      </w:r>
    </w:p>
    <w:p w14:paraId="512B18C3" w14:textId="57A47829" w:rsidR="00774DA4" w:rsidRPr="00B62076" w:rsidRDefault="00774DA4" w:rsidP="00774DA4">
      <w:pPr>
        <w:pStyle w:val="EX"/>
      </w:pPr>
      <w:r w:rsidRPr="00B62076">
        <w:rPr>
          <w:b/>
        </w:rPr>
        <w:t>will not</w:t>
      </w:r>
      <w:r w:rsidR="000270B9" w:rsidRPr="00B62076">
        <w:tab/>
      </w:r>
      <w:r w:rsidRPr="00B62076">
        <w:t xml:space="preserve">indicates that something is certain </w:t>
      </w:r>
      <w:r w:rsidR="003765B8" w:rsidRPr="00B62076">
        <w:t xml:space="preserve">or expected not </w:t>
      </w:r>
      <w:r w:rsidRPr="00B62076">
        <w:t xml:space="preserve">to happen </w:t>
      </w:r>
      <w:r w:rsidR="003765B8" w:rsidRPr="00B62076">
        <w:t xml:space="preserve">as a result of action taken </w:t>
      </w:r>
      <w:r w:rsidRPr="00B62076">
        <w:t xml:space="preserve">by </w:t>
      </w:r>
      <w:r w:rsidR="003765B8" w:rsidRPr="00B62076">
        <w:t xml:space="preserve">an </w:t>
      </w:r>
      <w:r w:rsidRPr="00B62076">
        <w:t>agency the behaviour of which is outside the scope of the present document</w:t>
      </w:r>
    </w:p>
    <w:p w14:paraId="7D61E1E7" w14:textId="77777777" w:rsidR="001F1132" w:rsidRPr="00B62076" w:rsidRDefault="001F1132" w:rsidP="00774DA4">
      <w:pPr>
        <w:pStyle w:val="EX"/>
      </w:pPr>
      <w:r w:rsidRPr="00B62076">
        <w:rPr>
          <w:b/>
        </w:rPr>
        <w:t>might</w:t>
      </w:r>
      <w:r w:rsidRPr="00B62076">
        <w:tab/>
        <w:t xml:space="preserve">indicates a likelihood that something will happen as a result of </w:t>
      </w:r>
      <w:r w:rsidR="003765B8" w:rsidRPr="00B62076">
        <w:t xml:space="preserve">action taken by </w:t>
      </w:r>
      <w:r w:rsidRPr="00B62076">
        <w:t>some agency the behaviour of which is outside the scope of the present document</w:t>
      </w:r>
    </w:p>
    <w:p w14:paraId="2F245ECB" w14:textId="77777777" w:rsidR="003765B8" w:rsidRPr="00B62076" w:rsidRDefault="003765B8" w:rsidP="003765B8">
      <w:pPr>
        <w:pStyle w:val="EX"/>
      </w:pPr>
      <w:r w:rsidRPr="00B62076">
        <w:rPr>
          <w:b/>
        </w:rPr>
        <w:t>might not</w:t>
      </w:r>
      <w:r w:rsidRPr="00B62076">
        <w:tab/>
        <w:t>indicates a likelihood that something will not happen as a result of action taken by some agency the behaviour of which is outside the scope of the present document</w:t>
      </w:r>
    </w:p>
    <w:p w14:paraId="21555F99" w14:textId="77777777" w:rsidR="001F1132" w:rsidRPr="00B62076" w:rsidRDefault="001F1132" w:rsidP="001F1132">
      <w:r w:rsidRPr="00B62076">
        <w:t>In addition:</w:t>
      </w:r>
    </w:p>
    <w:p w14:paraId="63413FDB" w14:textId="77777777" w:rsidR="00774DA4" w:rsidRPr="00B62076" w:rsidRDefault="00774DA4" w:rsidP="00774DA4">
      <w:pPr>
        <w:pStyle w:val="EX"/>
      </w:pPr>
      <w:r w:rsidRPr="00B62076">
        <w:rPr>
          <w:b/>
        </w:rPr>
        <w:t>is</w:t>
      </w:r>
      <w:r w:rsidRPr="00B62076">
        <w:tab/>
        <w:t>(or any other verb in the indicative</w:t>
      </w:r>
      <w:r w:rsidR="001F1132" w:rsidRPr="00B62076">
        <w:t xml:space="preserve"> mood</w:t>
      </w:r>
      <w:r w:rsidRPr="00B62076">
        <w:t>) indicates a statement of fact</w:t>
      </w:r>
    </w:p>
    <w:p w14:paraId="593B9524" w14:textId="77777777" w:rsidR="00647114" w:rsidRPr="00B62076" w:rsidRDefault="00647114" w:rsidP="00774DA4">
      <w:pPr>
        <w:pStyle w:val="EX"/>
      </w:pPr>
      <w:r w:rsidRPr="00B62076">
        <w:rPr>
          <w:b/>
        </w:rPr>
        <w:t>is not</w:t>
      </w:r>
      <w:r w:rsidRPr="00B62076">
        <w:tab/>
        <w:t>(or any other negative verb in the indicative</w:t>
      </w:r>
      <w:r w:rsidR="001F1132" w:rsidRPr="00B62076">
        <w:t xml:space="preserve"> mood</w:t>
      </w:r>
      <w:r w:rsidRPr="00B62076">
        <w:t>) indicates a statement of fact</w:t>
      </w:r>
    </w:p>
    <w:p w14:paraId="5DD56516" w14:textId="5FB8DD8E" w:rsidR="00774DA4" w:rsidRPr="00B62076" w:rsidRDefault="00647114" w:rsidP="00A27486">
      <w:r w:rsidRPr="00B62076">
        <w:t xml:space="preserve">The constructions </w:t>
      </w:r>
      <w:r w:rsidR="005E6A0B">
        <w:t>"</w:t>
      </w:r>
      <w:proofErr w:type="gramStart"/>
      <w:r w:rsidRPr="00B62076">
        <w:t>is</w:t>
      </w:r>
      <w:proofErr w:type="gramEnd"/>
      <w:r w:rsidR="005E6A0B">
        <w:t>"</w:t>
      </w:r>
      <w:r w:rsidRPr="00B62076">
        <w:t xml:space="preserve"> and </w:t>
      </w:r>
      <w:r w:rsidR="005E6A0B">
        <w:t>"</w:t>
      </w:r>
      <w:r w:rsidRPr="00B62076">
        <w:t>is not</w:t>
      </w:r>
      <w:r w:rsidR="005E6A0B">
        <w:t>"</w:t>
      </w:r>
      <w:r w:rsidRPr="00B62076">
        <w:t xml:space="preserve"> do not indicate requirements.</w:t>
      </w:r>
    </w:p>
    <w:p w14:paraId="548A512E" w14:textId="77777777" w:rsidR="00080512" w:rsidRPr="00B62076" w:rsidRDefault="00080512">
      <w:pPr>
        <w:pStyle w:val="Heading1"/>
      </w:pPr>
      <w:bookmarkStart w:id="189" w:name="introduction"/>
      <w:bookmarkEnd w:id="189"/>
      <w:r w:rsidRPr="00B62076">
        <w:br w:type="page"/>
      </w:r>
      <w:bookmarkStart w:id="190" w:name="scope"/>
      <w:bookmarkStart w:id="191" w:name="_Toc160558938"/>
      <w:bookmarkEnd w:id="190"/>
      <w:r w:rsidRPr="00B62076">
        <w:t>1</w:t>
      </w:r>
      <w:r w:rsidRPr="00B62076">
        <w:tab/>
        <w:t>Scope</w:t>
      </w:r>
      <w:bookmarkEnd w:id="191"/>
    </w:p>
    <w:p w14:paraId="2FB2194D" w14:textId="3FA96819" w:rsidR="00703099" w:rsidRPr="00B62076" w:rsidRDefault="00B62076" w:rsidP="00B62076">
      <w:r w:rsidRPr="00B62076">
        <w:t>The scope of this Technical Report is to study solutions addressing MPS priority for SMS and MPS priority for messaging services based on IMS within the 3GPP system. For IMS, the scope is limited to MPS priority by the 3GPP system when SIP is used to support the messaging service.</w:t>
      </w:r>
    </w:p>
    <w:p w14:paraId="3877F624" w14:textId="7098D661" w:rsidR="00B62076" w:rsidRPr="00B62076" w:rsidRDefault="00B62076" w:rsidP="00B62076">
      <w:r w:rsidRPr="00B62076">
        <w:t>The study will investigate the following aspects:</w:t>
      </w:r>
    </w:p>
    <w:p w14:paraId="30F3B2D6" w14:textId="77777777" w:rsidR="00B62076" w:rsidRPr="00B62076" w:rsidRDefault="00B62076" w:rsidP="00B62076">
      <w:pPr>
        <w:pStyle w:val="B1"/>
        <w:rPr>
          <w:rFonts w:eastAsia="SimSun"/>
          <w:lang w:val="en-US" w:eastAsia="zh-CN" w:bidi="ar"/>
        </w:rPr>
      </w:pPr>
      <w:r w:rsidRPr="00B62076">
        <w:rPr>
          <w:rFonts w:eastAsia="SimSun"/>
          <w:lang w:val="en-US" w:eastAsia="zh-CN" w:bidi="ar"/>
        </w:rPr>
        <w:t>-</w:t>
      </w:r>
      <w:r w:rsidRPr="00B62076">
        <w:rPr>
          <w:rFonts w:eastAsia="SimSun"/>
          <w:lang w:val="en-US" w:eastAsia="zh-CN" w:bidi="ar"/>
        </w:rPr>
        <w:tab/>
        <w:t>Solutions addressing how MPS for messaging services is requested and authorized using a UE with a subscription for MPS.</w:t>
      </w:r>
    </w:p>
    <w:p w14:paraId="62085E27" w14:textId="77777777" w:rsidR="00B62076" w:rsidRPr="00B62076" w:rsidRDefault="00B62076" w:rsidP="00B62076">
      <w:pPr>
        <w:pStyle w:val="B1"/>
        <w:rPr>
          <w:rFonts w:eastAsia="SimSun"/>
          <w:lang w:val="en-US" w:eastAsia="zh-CN" w:bidi="ar"/>
        </w:rPr>
      </w:pPr>
      <w:r w:rsidRPr="00B62076">
        <w:rPr>
          <w:rFonts w:eastAsia="SimSun"/>
          <w:lang w:val="en-US" w:eastAsia="zh-CN" w:bidi="ar"/>
        </w:rPr>
        <w:t>-</w:t>
      </w:r>
      <w:r w:rsidRPr="00B62076">
        <w:rPr>
          <w:rFonts w:eastAsia="SimSun"/>
          <w:lang w:val="en-US" w:eastAsia="zh-CN" w:bidi="ar"/>
        </w:rPr>
        <w:tab/>
        <w:t>Solutions addressing gaps for MPS priority treatment for messaging services using TS 23.228 [4] specified SIP MESSAGE and SIP sessions in EPC and 5GC.</w:t>
      </w:r>
    </w:p>
    <w:p w14:paraId="00A0065E" w14:textId="77777777" w:rsidR="00B62076" w:rsidRPr="00B62076" w:rsidRDefault="00B62076" w:rsidP="00B62076">
      <w:pPr>
        <w:pStyle w:val="B1"/>
        <w:rPr>
          <w:rFonts w:eastAsia="SimSun"/>
          <w:lang w:val="en-US" w:eastAsia="zh-CN" w:bidi="ar"/>
        </w:rPr>
      </w:pPr>
      <w:r w:rsidRPr="00B62076">
        <w:rPr>
          <w:rFonts w:eastAsia="SimSun"/>
          <w:lang w:val="en-US" w:eastAsia="zh-CN" w:bidi="ar"/>
        </w:rPr>
        <w:t>-</w:t>
      </w:r>
      <w:r w:rsidRPr="00B62076">
        <w:rPr>
          <w:rFonts w:eastAsia="SimSun"/>
          <w:lang w:val="en-US" w:eastAsia="zh-CN" w:bidi="ar"/>
        </w:rPr>
        <w:tab/>
        <w:t>Solutions addressing gaps for MPS priority treatment in EPC and 5GC for messaging services using MO/MT SMS over IP, and MO/MT SMS over NAS. For SMS, only subscription-based priority treatment is in scope.</w:t>
      </w:r>
    </w:p>
    <w:p w14:paraId="794720D9" w14:textId="77777777" w:rsidR="00080512" w:rsidRPr="00B62076" w:rsidRDefault="00080512">
      <w:pPr>
        <w:pStyle w:val="Heading1"/>
      </w:pPr>
      <w:bookmarkStart w:id="192" w:name="references"/>
      <w:bookmarkStart w:id="193" w:name="_Toc160558939"/>
      <w:bookmarkEnd w:id="192"/>
      <w:r w:rsidRPr="00B62076">
        <w:t>2</w:t>
      </w:r>
      <w:r w:rsidRPr="00B62076">
        <w:tab/>
        <w:t>References</w:t>
      </w:r>
      <w:bookmarkEnd w:id="193"/>
    </w:p>
    <w:p w14:paraId="38C42C61" w14:textId="77777777" w:rsidR="00080512" w:rsidRPr="00B62076" w:rsidRDefault="00080512">
      <w:r w:rsidRPr="00B62076">
        <w:t>The following documents contain provisions which, through reference in this text, constitute provisions of the present document.</w:t>
      </w:r>
    </w:p>
    <w:p w14:paraId="58E74F57" w14:textId="77777777" w:rsidR="00080512" w:rsidRPr="00B62076" w:rsidRDefault="00051834" w:rsidP="00051834">
      <w:pPr>
        <w:pStyle w:val="B1"/>
      </w:pPr>
      <w:r w:rsidRPr="00B62076">
        <w:t>-</w:t>
      </w:r>
      <w:r w:rsidRPr="00B62076">
        <w:tab/>
      </w:r>
      <w:r w:rsidR="00080512" w:rsidRPr="00B62076">
        <w:t>References are either specific (identified by date of publication, edition numbe</w:t>
      </w:r>
      <w:r w:rsidR="00DC4DA2" w:rsidRPr="00B62076">
        <w:t>r, version number, etc.) or non</w:t>
      </w:r>
      <w:r w:rsidR="00DC4DA2" w:rsidRPr="00B62076">
        <w:noBreakHyphen/>
      </w:r>
      <w:r w:rsidR="00080512" w:rsidRPr="00B62076">
        <w:t>specific.</w:t>
      </w:r>
    </w:p>
    <w:p w14:paraId="3CDBAF19" w14:textId="77777777" w:rsidR="00080512" w:rsidRPr="00B62076" w:rsidRDefault="00051834" w:rsidP="00051834">
      <w:pPr>
        <w:pStyle w:val="B1"/>
      </w:pPr>
      <w:r w:rsidRPr="00B62076">
        <w:t>-</w:t>
      </w:r>
      <w:r w:rsidRPr="00B62076">
        <w:tab/>
      </w:r>
      <w:r w:rsidR="00080512" w:rsidRPr="00B62076">
        <w:t>For a specific reference, subsequent revisions do not apply.</w:t>
      </w:r>
    </w:p>
    <w:p w14:paraId="52D91A89" w14:textId="77777777" w:rsidR="00080512" w:rsidRPr="00B62076" w:rsidRDefault="00051834" w:rsidP="00051834">
      <w:pPr>
        <w:pStyle w:val="B1"/>
      </w:pPr>
      <w:r w:rsidRPr="00B62076">
        <w:t>-</w:t>
      </w:r>
      <w:r w:rsidRPr="00B62076">
        <w:tab/>
      </w:r>
      <w:r w:rsidR="00080512" w:rsidRPr="00B62076">
        <w:t>For a non-specific reference, the latest version applies. In the case of a reference to a 3GPP document (including a GSM document), a non-specific reference implicitly refers to the latest version of that document</w:t>
      </w:r>
      <w:r w:rsidR="00080512" w:rsidRPr="00B62076">
        <w:rPr>
          <w:i/>
        </w:rPr>
        <w:t xml:space="preserve"> in the same Release as the present document</w:t>
      </w:r>
      <w:r w:rsidR="00080512" w:rsidRPr="00B62076">
        <w:t>.</w:t>
      </w:r>
    </w:p>
    <w:p w14:paraId="6DDBEC68" w14:textId="02E95D16" w:rsidR="00EC4A25" w:rsidRPr="00B62076" w:rsidRDefault="00EC4A25" w:rsidP="00EC4A25">
      <w:pPr>
        <w:pStyle w:val="EX"/>
      </w:pPr>
      <w:r w:rsidRPr="00B62076">
        <w:t>[1]</w:t>
      </w:r>
      <w:r w:rsidRPr="00B62076">
        <w:tab/>
      </w:r>
      <w:r w:rsidR="00E464A5" w:rsidRPr="00B62076">
        <w:t>3GPP</w:t>
      </w:r>
      <w:r w:rsidR="00E464A5">
        <w:t> </w:t>
      </w:r>
      <w:r w:rsidR="00E464A5" w:rsidRPr="00B62076">
        <w:t>TR</w:t>
      </w:r>
      <w:r w:rsidR="00E464A5">
        <w:t> </w:t>
      </w:r>
      <w:r w:rsidR="00E464A5" w:rsidRPr="00B62076">
        <w:t>21.905:</w:t>
      </w:r>
      <w:r w:rsidRPr="00B62076">
        <w:t xml:space="preserve"> </w:t>
      </w:r>
      <w:r w:rsidR="005E6A0B">
        <w:t>"</w:t>
      </w:r>
      <w:r w:rsidRPr="00B62076">
        <w:t>Vocabulary for 3GPP Specifications</w:t>
      </w:r>
      <w:r w:rsidR="005E6A0B">
        <w:t>"</w:t>
      </w:r>
      <w:r w:rsidRPr="00B62076">
        <w:t>.</w:t>
      </w:r>
    </w:p>
    <w:p w14:paraId="18988353" w14:textId="7B137565" w:rsidR="00703099" w:rsidRPr="00B62076" w:rsidRDefault="00703099" w:rsidP="00703099">
      <w:pPr>
        <w:pStyle w:val="EX"/>
      </w:pPr>
      <w:r w:rsidRPr="00B62076">
        <w:t>[2]</w:t>
      </w:r>
      <w:r w:rsidRPr="00B62076">
        <w:tab/>
      </w:r>
      <w:r w:rsidR="00E464A5" w:rsidRPr="00B62076">
        <w:t>3GPP</w:t>
      </w:r>
      <w:r w:rsidR="00E464A5">
        <w:t> </w:t>
      </w:r>
      <w:r w:rsidR="00E464A5" w:rsidRPr="00B62076">
        <w:t>TS</w:t>
      </w:r>
      <w:r w:rsidR="00E464A5">
        <w:t> </w:t>
      </w:r>
      <w:r w:rsidR="00E464A5" w:rsidRPr="00B62076">
        <w:t>23.040:</w:t>
      </w:r>
      <w:r w:rsidRPr="00B62076">
        <w:t xml:space="preserve"> </w:t>
      </w:r>
      <w:r w:rsidR="005E6A0B">
        <w:t>"</w:t>
      </w:r>
      <w:r w:rsidRPr="00B62076">
        <w:t>Technical realization of the Short Message Service (SMS)</w:t>
      </w:r>
      <w:r w:rsidR="005E6A0B">
        <w:t>"</w:t>
      </w:r>
      <w:r w:rsidRPr="00B62076">
        <w:t>.</w:t>
      </w:r>
    </w:p>
    <w:p w14:paraId="2DF2BB9B" w14:textId="2D805A36" w:rsidR="00703099" w:rsidRPr="00B62076" w:rsidRDefault="00703099" w:rsidP="00703099">
      <w:pPr>
        <w:pStyle w:val="EX"/>
      </w:pPr>
      <w:r w:rsidRPr="00B62076">
        <w:t>[3]</w:t>
      </w:r>
      <w:r w:rsidRPr="00B62076">
        <w:tab/>
      </w:r>
      <w:r w:rsidR="00E464A5" w:rsidRPr="00B62076">
        <w:t>3GPP</w:t>
      </w:r>
      <w:r w:rsidR="00E464A5">
        <w:t> </w:t>
      </w:r>
      <w:r w:rsidR="00E464A5" w:rsidRPr="00B62076">
        <w:t>TS</w:t>
      </w:r>
      <w:r w:rsidR="00E464A5">
        <w:t> </w:t>
      </w:r>
      <w:r w:rsidR="00E464A5" w:rsidRPr="00B62076">
        <w:t>23.204:</w:t>
      </w:r>
      <w:r w:rsidRPr="00B62076">
        <w:t xml:space="preserve"> </w:t>
      </w:r>
      <w:r w:rsidR="005E6A0B">
        <w:t>"</w:t>
      </w:r>
      <w:r w:rsidRPr="00B62076">
        <w:t>Support of Short Message Service (SMS) over generic 3GPP Internet Protocol (IP) access; Stage 2</w:t>
      </w:r>
      <w:r w:rsidR="005E6A0B">
        <w:t>"</w:t>
      </w:r>
      <w:r w:rsidRPr="00B62076">
        <w:t>.</w:t>
      </w:r>
    </w:p>
    <w:p w14:paraId="5413E27A" w14:textId="5A240EAC" w:rsidR="00703099" w:rsidRPr="00B62076" w:rsidRDefault="00703099" w:rsidP="00703099">
      <w:pPr>
        <w:pStyle w:val="EX"/>
      </w:pPr>
      <w:r w:rsidRPr="00B62076">
        <w:t>[4]</w:t>
      </w:r>
      <w:r w:rsidRPr="00B62076">
        <w:tab/>
      </w:r>
      <w:r w:rsidR="00E464A5" w:rsidRPr="00B62076">
        <w:t>3GPP</w:t>
      </w:r>
      <w:r w:rsidR="00E464A5">
        <w:t> </w:t>
      </w:r>
      <w:r w:rsidR="00E464A5" w:rsidRPr="00B62076">
        <w:t>TS</w:t>
      </w:r>
      <w:r w:rsidR="00E464A5">
        <w:t> </w:t>
      </w:r>
      <w:r w:rsidR="00E464A5" w:rsidRPr="00B62076">
        <w:t>23.228:</w:t>
      </w:r>
      <w:r w:rsidRPr="00B62076">
        <w:t xml:space="preserve"> </w:t>
      </w:r>
      <w:r w:rsidR="005E6A0B">
        <w:t>"</w:t>
      </w:r>
      <w:r w:rsidRPr="00B62076">
        <w:t>IP Multimedia Subsystem (IMS); Stage 2</w:t>
      </w:r>
      <w:r w:rsidR="005E6A0B">
        <w:t>"</w:t>
      </w:r>
      <w:r w:rsidRPr="00B62076">
        <w:t>.</w:t>
      </w:r>
    </w:p>
    <w:p w14:paraId="19E452DE" w14:textId="06811264" w:rsidR="00703099" w:rsidRPr="00B62076" w:rsidRDefault="00703099" w:rsidP="00703099">
      <w:pPr>
        <w:pStyle w:val="EX"/>
      </w:pPr>
      <w:r w:rsidRPr="00B62076">
        <w:t>[5]</w:t>
      </w:r>
      <w:r w:rsidRPr="00B62076">
        <w:tab/>
      </w:r>
      <w:r w:rsidR="00E464A5" w:rsidRPr="00B62076">
        <w:t>3GPP</w:t>
      </w:r>
      <w:r w:rsidR="00E464A5">
        <w:t> </w:t>
      </w:r>
      <w:r w:rsidR="00E464A5" w:rsidRPr="00B62076">
        <w:t>TS</w:t>
      </w:r>
      <w:r w:rsidR="00E464A5">
        <w:t> </w:t>
      </w:r>
      <w:r w:rsidR="00E464A5" w:rsidRPr="00B62076">
        <w:t>23.272:</w:t>
      </w:r>
      <w:r w:rsidRPr="00B62076">
        <w:t xml:space="preserve"> </w:t>
      </w:r>
      <w:r w:rsidR="005E6A0B">
        <w:t>"</w:t>
      </w:r>
      <w:r w:rsidRPr="00B62076">
        <w:t xml:space="preserve">Circuit Switched (CS) </w:t>
      </w:r>
      <w:proofErr w:type="spellStart"/>
      <w:r w:rsidRPr="00B62076">
        <w:t>fallback</w:t>
      </w:r>
      <w:proofErr w:type="spellEnd"/>
      <w:r w:rsidRPr="00B62076">
        <w:t xml:space="preserve"> in Evolved Packet System (EPS); Stage 2</w:t>
      </w:r>
      <w:r w:rsidR="005E6A0B">
        <w:t>"</w:t>
      </w:r>
      <w:r w:rsidRPr="00B62076">
        <w:t>.</w:t>
      </w:r>
    </w:p>
    <w:p w14:paraId="674BBB61" w14:textId="15198A5C" w:rsidR="00703099" w:rsidRPr="00B62076" w:rsidRDefault="00703099" w:rsidP="00703099">
      <w:pPr>
        <w:pStyle w:val="EX"/>
      </w:pPr>
      <w:r w:rsidRPr="00B62076">
        <w:t>[6]</w:t>
      </w:r>
      <w:r w:rsidRPr="00B62076">
        <w:tab/>
      </w:r>
      <w:r w:rsidR="00E464A5" w:rsidRPr="00B62076">
        <w:t>3GPP</w:t>
      </w:r>
      <w:r w:rsidR="00E464A5">
        <w:t> </w:t>
      </w:r>
      <w:r w:rsidR="00E464A5" w:rsidRPr="00B62076">
        <w:t>TS</w:t>
      </w:r>
      <w:r w:rsidR="00E464A5">
        <w:t> </w:t>
      </w:r>
      <w:r w:rsidR="00E464A5" w:rsidRPr="00B62076">
        <w:t>23.401:</w:t>
      </w:r>
      <w:r w:rsidRPr="00B62076">
        <w:t xml:space="preserve"> </w:t>
      </w:r>
      <w:r w:rsidR="005E6A0B">
        <w:t>"</w:t>
      </w:r>
      <w:r w:rsidRPr="00B62076">
        <w:t>General Packet Radio Service (GPRS) enhancements for Evolved Universal Terrestrial Radio Access Network (E-UTRAN) access</w:t>
      </w:r>
      <w:r w:rsidR="005E6A0B">
        <w:t>"</w:t>
      </w:r>
      <w:r w:rsidRPr="00B62076">
        <w:t>.</w:t>
      </w:r>
    </w:p>
    <w:p w14:paraId="5F6062EF" w14:textId="7D9951ED" w:rsidR="00703099" w:rsidRPr="00B62076" w:rsidRDefault="00703099" w:rsidP="00703099">
      <w:pPr>
        <w:pStyle w:val="EX"/>
      </w:pPr>
      <w:r w:rsidRPr="00B62076">
        <w:t>[7]</w:t>
      </w:r>
      <w:r w:rsidRPr="00B62076">
        <w:tab/>
      </w:r>
      <w:r w:rsidR="00E464A5" w:rsidRPr="00B62076">
        <w:t>3GPP</w:t>
      </w:r>
      <w:r w:rsidR="00E464A5">
        <w:t> </w:t>
      </w:r>
      <w:r w:rsidR="00E464A5" w:rsidRPr="00B62076">
        <w:t>TS</w:t>
      </w:r>
      <w:r w:rsidR="00E464A5">
        <w:t> </w:t>
      </w:r>
      <w:r w:rsidR="00E464A5" w:rsidRPr="00B62076">
        <w:t>23.501:</w:t>
      </w:r>
      <w:r w:rsidRPr="00B62076">
        <w:t xml:space="preserve"> </w:t>
      </w:r>
      <w:r w:rsidR="005E6A0B">
        <w:t>"</w:t>
      </w:r>
      <w:r w:rsidRPr="00B62076">
        <w:t>System architecture for the 5G System (5GS); Stage 2</w:t>
      </w:r>
      <w:r w:rsidR="005E6A0B">
        <w:t>"</w:t>
      </w:r>
      <w:r w:rsidRPr="00B62076">
        <w:t>.</w:t>
      </w:r>
    </w:p>
    <w:p w14:paraId="0FC05DD8" w14:textId="49729098" w:rsidR="00703099" w:rsidRPr="00B62076" w:rsidRDefault="00703099" w:rsidP="00703099">
      <w:pPr>
        <w:pStyle w:val="EX"/>
      </w:pPr>
      <w:r w:rsidRPr="00B62076">
        <w:t>[8]</w:t>
      </w:r>
      <w:r w:rsidRPr="00B62076">
        <w:tab/>
      </w:r>
      <w:r w:rsidR="00E464A5" w:rsidRPr="00B62076">
        <w:t>3GPP</w:t>
      </w:r>
      <w:r w:rsidR="00E464A5">
        <w:t> </w:t>
      </w:r>
      <w:r w:rsidR="00E464A5" w:rsidRPr="00B62076">
        <w:t>TS</w:t>
      </w:r>
      <w:r w:rsidR="00E464A5">
        <w:t> </w:t>
      </w:r>
      <w:r w:rsidR="00E464A5" w:rsidRPr="00B62076">
        <w:t>23.502:</w:t>
      </w:r>
      <w:r w:rsidRPr="00B62076">
        <w:t xml:space="preserve"> </w:t>
      </w:r>
      <w:r w:rsidR="005E6A0B">
        <w:t>"</w:t>
      </w:r>
      <w:r w:rsidRPr="00B62076">
        <w:t>Procedures for the 5G System (5GS); Stage 2</w:t>
      </w:r>
      <w:r w:rsidR="005E6A0B">
        <w:t>"</w:t>
      </w:r>
      <w:r w:rsidRPr="00B62076">
        <w:t>.</w:t>
      </w:r>
    </w:p>
    <w:p w14:paraId="5A3FAC23" w14:textId="1CF4CEF9" w:rsidR="00703099" w:rsidRDefault="00703099" w:rsidP="00703099">
      <w:pPr>
        <w:pStyle w:val="EX"/>
        <w:rPr>
          <w:ins w:id="194" w:author="S2-2403729" w:date="2024-03-04T13:25:00Z"/>
        </w:rPr>
      </w:pPr>
      <w:r w:rsidRPr="00B62076">
        <w:t>[9]</w:t>
      </w:r>
      <w:r w:rsidRPr="00B62076">
        <w:tab/>
      </w:r>
      <w:r w:rsidR="00E464A5" w:rsidRPr="00B62076">
        <w:t>3GPP</w:t>
      </w:r>
      <w:r w:rsidR="00E464A5">
        <w:t> </w:t>
      </w:r>
      <w:r w:rsidR="00E464A5" w:rsidRPr="00B62076">
        <w:t>TS</w:t>
      </w:r>
      <w:r w:rsidR="00E464A5">
        <w:t> </w:t>
      </w:r>
      <w:r w:rsidR="00E464A5" w:rsidRPr="00B62076">
        <w:t>23.540:</w:t>
      </w:r>
      <w:r w:rsidRPr="00B62076">
        <w:t xml:space="preserve"> </w:t>
      </w:r>
      <w:r w:rsidR="005E6A0B">
        <w:t>"</w:t>
      </w:r>
      <w:r w:rsidRPr="00B62076">
        <w:t>5G System: Technical realization of Service Based Short Message Service; Stage 2</w:t>
      </w:r>
      <w:r w:rsidR="005E6A0B">
        <w:t>"</w:t>
      </w:r>
      <w:r w:rsidRPr="00B62076">
        <w:t>.</w:t>
      </w:r>
    </w:p>
    <w:p w14:paraId="4DE8896F" w14:textId="346A7AE3" w:rsidR="00921FD0" w:rsidRDefault="00921FD0" w:rsidP="00921FD0">
      <w:pPr>
        <w:pStyle w:val="EX"/>
        <w:rPr>
          <w:ins w:id="195" w:author="S2-2403729" w:date="2024-03-04T13:25:00Z"/>
        </w:rPr>
      </w:pPr>
      <w:ins w:id="196" w:author="S2-2403729" w:date="2024-03-04T13:25:00Z">
        <w:r>
          <w:t>[</w:t>
        </w:r>
      </w:ins>
      <w:ins w:id="197" w:author="S2-2403729" w:date="2024-03-04T16:13:00Z">
        <w:r w:rsidR="004220DF">
          <w:t>10</w:t>
        </w:r>
      </w:ins>
      <w:ins w:id="198" w:author="S2-2403729" w:date="2024-03-04T13:25:00Z">
        <w:r>
          <w:t>]</w:t>
        </w:r>
        <w:r>
          <w:tab/>
          <w:t>3GPP TS 23.632: “User data interworking, coexistence and migration, Stage 2”.</w:t>
        </w:r>
      </w:ins>
    </w:p>
    <w:p w14:paraId="6CED5158" w14:textId="36F3E716" w:rsidR="00921FD0" w:rsidRDefault="00921FD0" w:rsidP="00921FD0">
      <w:pPr>
        <w:pStyle w:val="EX"/>
        <w:rPr>
          <w:ins w:id="199" w:author="S2-2403729" w:date="2024-03-04T13:25:00Z"/>
        </w:rPr>
      </w:pPr>
      <w:ins w:id="200" w:author="S2-2403729" w:date="2024-03-04T13:25:00Z">
        <w:r>
          <w:t>[</w:t>
        </w:r>
      </w:ins>
      <w:ins w:id="201" w:author="S2-2403729" w:date="2024-03-04T16:13:00Z">
        <w:r w:rsidR="004220DF">
          <w:t>11</w:t>
        </w:r>
      </w:ins>
      <w:ins w:id="202" w:author="S2-2403729" w:date="2024-03-04T13:25:00Z">
        <w:r>
          <w:t>]</w:t>
        </w:r>
        <w:r>
          <w:tab/>
          <w:t>3GPP TS 29.122: “T8 reference point for Northbound APIs”.</w:t>
        </w:r>
      </w:ins>
    </w:p>
    <w:p w14:paraId="67569DFE" w14:textId="44217160" w:rsidR="00921FD0" w:rsidRDefault="00921FD0" w:rsidP="00921FD0">
      <w:pPr>
        <w:pStyle w:val="EX"/>
        <w:rPr>
          <w:ins w:id="203" w:author="S2-2403729" w:date="2024-03-04T13:25:00Z"/>
        </w:rPr>
      </w:pPr>
      <w:ins w:id="204" w:author="S2-2403729" w:date="2024-03-04T13:25:00Z">
        <w:r>
          <w:t>[</w:t>
        </w:r>
      </w:ins>
      <w:ins w:id="205" w:author="S2-2403729" w:date="2024-03-04T16:13:00Z">
        <w:r w:rsidR="004220DF">
          <w:t>12</w:t>
        </w:r>
      </w:ins>
      <w:ins w:id="206" w:author="S2-2403729" w:date="2024-03-04T13:25:00Z">
        <w:r>
          <w:t>]</w:t>
        </w:r>
        <w:r>
          <w:tab/>
          <w:t>3GPP TS 29.336: “Home Subscriber Server (HSS) diameter interfaces for interworking with packet data networks and applications”.</w:t>
        </w:r>
      </w:ins>
    </w:p>
    <w:p w14:paraId="00F81163" w14:textId="43C0E9F2" w:rsidR="00921FD0" w:rsidRDefault="00921FD0" w:rsidP="00921FD0">
      <w:pPr>
        <w:pStyle w:val="EX"/>
        <w:rPr>
          <w:ins w:id="207" w:author="S2-2403729" w:date="2024-03-04T13:25:00Z"/>
        </w:rPr>
      </w:pPr>
      <w:ins w:id="208" w:author="S2-2403729" w:date="2024-03-04T13:25:00Z">
        <w:r>
          <w:t>[</w:t>
        </w:r>
      </w:ins>
      <w:ins w:id="209" w:author="S2-2403729" w:date="2024-03-04T16:13:00Z">
        <w:r w:rsidR="004220DF">
          <w:t>13</w:t>
        </w:r>
      </w:ins>
      <w:ins w:id="210" w:author="S2-2403729" w:date="2024-03-04T13:25:00Z">
        <w:r>
          <w:t>]</w:t>
        </w:r>
        <w:r>
          <w:tab/>
          <w:t>3GPP TS 29.503: “5G System; Unified Data Management Services; Stage 3”.</w:t>
        </w:r>
      </w:ins>
    </w:p>
    <w:p w14:paraId="76B4E04C" w14:textId="4653789E" w:rsidR="00921FD0" w:rsidRPr="00B62076" w:rsidDel="00921FD0" w:rsidRDefault="00921FD0" w:rsidP="00703099">
      <w:pPr>
        <w:pStyle w:val="EX"/>
        <w:rPr>
          <w:del w:id="211" w:author="S2-2403729" w:date="2024-03-04T13:25:00Z"/>
        </w:rPr>
      </w:pPr>
    </w:p>
    <w:p w14:paraId="24ACB616" w14:textId="604534B2" w:rsidR="00080512" w:rsidRPr="00B62076" w:rsidRDefault="00080512">
      <w:pPr>
        <w:pStyle w:val="Heading1"/>
      </w:pPr>
      <w:bookmarkStart w:id="212" w:name="definitions"/>
      <w:bookmarkStart w:id="213" w:name="_Toc160558940"/>
      <w:bookmarkEnd w:id="212"/>
      <w:r w:rsidRPr="00B62076">
        <w:t>3</w:t>
      </w:r>
      <w:r w:rsidRPr="00B62076">
        <w:tab/>
        <w:t>Definitions</w:t>
      </w:r>
      <w:r w:rsidR="00602AEA" w:rsidRPr="00B62076">
        <w:t xml:space="preserve"> of terms and abbreviations</w:t>
      </w:r>
      <w:bookmarkEnd w:id="213"/>
    </w:p>
    <w:p w14:paraId="6CBABCF9" w14:textId="77777777" w:rsidR="00080512" w:rsidRPr="00B62076" w:rsidRDefault="00080512">
      <w:pPr>
        <w:pStyle w:val="Heading2"/>
      </w:pPr>
      <w:bookmarkStart w:id="214" w:name="_Toc160558941"/>
      <w:r w:rsidRPr="00B62076">
        <w:t>3.1</w:t>
      </w:r>
      <w:r w:rsidRPr="00B62076">
        <w:tab/>
      </w:r>
      <w:r w:rsidR="002B6339" w:rsidRPr="00B62076">
        <w:t>Terms</w:t>
      </w:r>
      <w:bookmarkEnd w:id="214"/>
    </w:p>
    <w:p w14:paraId="52F085A8" w14:textId="7577A4CD" w:rsidR="00080512" w:rsidRPr="00B62076" w:rsidRDefault="00080512">
      <w:r w:rsidRPr="00B62076">
        <w:t xml:space="preserve">For the purposes of the present document, the terms given in </w:t>
      </w:r>
      <w:r w:rsidR="00E464A5" w:rsidRPr="00B62076">
        <w:t>TR</w:t>
      </w:r>
      <w:r w:rsidR="00E464A5">
        <w:t> </w:t>
      </w:r>
      <w:r w:rsidR="00E464A5" w:rsidRPr="00B62076">
        <w:t>21.905</w:t>
      </w:r>
      <w:r w:rsidR="00E464A5">
        <w:t> </w:t>
      </w:r>
      <w:r w:rsidR="00E464A5" w:rsidRPr="00B62076">
        <w:t>[</w:t>
      </w:r>
      <w:r w:rsidR="004D3578" w:rsidRPr="00B62076">
        <w:t>1</w:t>
      </w:r>
      <w:r w:rsidRPr="00B62076">
        <w:t xml:space="preserve">] and the following apply. A term defined in the present document takes precedence over the definition of the same term, if any, in </w:t>
      </w:r>
      <w:r w:rsidR="00E464A5" w:rsidRPr="00B62076">
        <w:t>TR</w:t>
      </w:r>
      <w:r w:rsidR="00E464A5">
        <w:t> </w:t>
      </w:r>
      <w:r w:rsidR="00E464A5" w:rsidRPr="00B62076">
        <w:t>21.905</w:t>
      </w:r>
      <w:r w:rsidR="00E464A5">
        <w:t> </w:t>
      </w:r>
      <w:r w:rsidR="00E464A5" w:rsidRPr="00B62076">
        <w:t>[</w:t>
      </w:r>
      <w:r w:rsidR="004D3578" w:rsidRPr="00B62076">
        <w:t>1</w:t>
      </w:r>
      <w:r w:rsidRPr="00B62076">
        <w:t>].</w:t>
      </w:r>
    </w:p>
    <w:p w14:paraId="060B24CE" w14:textId="6DCE5F08" w:rsidR="00080512" w:rsidDel="007400D6" w:rsidRDefault="00080512">
      <w:pPr>
        <w:rPr>
          <w:del w:id="215" w:author="S2-2403728" w:date="2024-03-04T12:40:00Z"/>
        </w:rPr>
      </w:pPr>
      <w:del w:id="216" w:author="S2-2403728" w:date="2024-03-04T12:40:00Z">
        <w:r w:rsidRPr="00B62076" w:rsidDel="007400D6">
          <w:rPr>
            <w:b/>
          </w:rPr>
          <w:delText>example:</w:delText>
        </w:r>
        <w:r w:rsidRPr="00B62076" w:rsidDel="007400D6">
          <w:delText xml:space="preserve"> text used to clarify abstract rules by applying them literally.</w:delText>
        </w:r>
      </w:del>
    </w:p>
    <w:p w14:paraId="125F5610" w14:textId="3D7BA2B1" w:rsidR="007400D6" w:rsidRDefault="007400D6" w:rsidP="007400D6">
      <w:pPr>
        <w:rPr>
          <w:ins w:id="217" w:author="S2-2403728" w:date="2024-03-04T12:40:00Z"/>
          <w:lang w:eastAsia="ko-KR"/>
        </w:rPr>
      </w:pPr>
      <w:ins w:id="218" w:author="S2-2403728" w:date="2024-03-04T12:40:00Z">
        <w:r w:rsidRPr="008A7B00">
          <w:rPr>
            <w:b/>
            <w:lang w:eastAsia="ko-KR"/>
          </w:rPr>
          <w:t>MPS for messaging service</w:t>
        </w:r>
        <w:r>
          <w:rPr>
            <w:lang w:eastAsia="ko-KR"/>
          </w:rPr>
          <w:t xml:space="preserve">: Any of the following network supported messaging technologies delivered with MPS priority: SMS over NAS, SMS over IP, and IMS </w:t>
        </w:r>
        <w:r w:rsidRPr="00B62076">
          <w:t xml:space="preserve">Immediate Messaging </w:t>
        </w:r>
        <w:r>
          <w:t xml:space="preserve">and IMS </w:t>
        </w:r>
        <w:r w:rsidRPr="00B62076">
          <w:t>Session-based Messaging as</w:t>
        </w:r>
        <w:r>
          <w:t xml:space="preserve"> defined in TS 23.228 [4].</w:t>
        </w:r>
      </w:ins>
    </w:p>
    <w:p w14:paraId="5E81C5C1" w14:textId="3FA8023F" w:rsidR="00080512" w:rsidRPr="00B62076" w:rsidRDefault="00080512">
      <w:pPr>
        <w:pStyle w:val="Heading2"/>
      </w:pPr>
      <w:bookmarkStart w:id="219" w:name="_Toc160558942"/>
      <w:r w:rsidRPr="00B62076">
        <w:t>3.</w:t>
      </w:r>
      <w:r w:rsidR="009B714E">
        <w:t>2</w:t>
      </w:r>
      <w:r w:rsidRPr="00B62076">
        <w:tab/>
        <w:t>Abbreviations</w:t>
      </w:r>
      <w:bookmarkEnd w:id="219"/>
    </w:p>
    <w:p w14:paraId="338C6B7C" w14:textId="3987BDC9" w:rsidR="00080512" w:rsidRPr="00B62076" w:rsidRDefault="00080512">
      <w:pPr>
        <w:keepNext/>
      </w:pPr>
      <w:r w:rsidRPr="00B62076">
        <w:t>For the purposes of the present document, the abb</w:t>
      </w:r>
      <w:r w:rsidR="004D3578" w:rsidRPr="00B62076">
        <w:t xml:space="preserve">reviations given in </w:t>
      </w:r>
      <w:r w:rsidR="00E464A5" w:rsidRPr="00B62076">
        <w:t>TR</w:t>
      </w:r>
      <w:r w:rsidR="00E464A5">
        <w:t> </w:t>
      </w:r>
      <w:r w:rsidR="00E464A5" w:rsidRPr="00B62076">
        <w:t>21.905</w:t>
      </w:r>
      <w:r w:rsidR="00E464A5">
        <w:t> </w:t>
      </w:r>
      <w:r w:rsidR="00E464A5" w:rsidRPr="00B62076">
        <w:t>[</w:t>
      </w:r>
      <w:r w:rsidR="004D3578" w:rsidRPr="00B62076">
        <w:t>1</w:t>
      </w:r>
      <w:r w:rsidRPr="00B62076">
        <w:t>] and the following apply. An abbreviation defined in the present document takes precedence over the definition of the same abbre</w:t>
      </w:r>
      <w:r w:rsidR="004D3578" w:rsidRPr="00B62076">
        <w:t xml:space="preserve">viation, if any, in </w:t>
      </w:r>
      <w:r w:rsidR="00E464A5" w:rsidRPr="00B62076">
        <w:t>TR</w:t>
      </w:r>
      <w:r w:rsidR="00E464A5">
        <w:t> </w:t>
      </w:r>
      <w:r w:rsidR="00E464A5" w:rsidRPr="00B62076">
        <w:t>21.905</w:t>
      </w:r>
      <w:r w:rsidR="00E464A5">
        <w:t> </w:t>
      </w:r>
      <w:r w:rsidR="00E464A5" w:rsidRPr="00B62076">
        <w:t>[</w:t>
      </w:r>
      <w:r w:rsidR="004D3578" w:rsidRPr="00B62076">
        <w:t>1</w:t>
      </w:r>
      <w:r w:rsidRPr="00B62076">
        <w:t>].</w:t>
      </w:r>
    </w:p>
    <w:p w14:paraId="4B3884B1" w14:textId="77777777" w:rsidR="00703099" w:rsidRPr="00B62076" w:rsidRDefault="00703099" w:rsidP="00703099">
      <w:pPr>
        <w:pStyle w:val="EW"/>
      </w:pPr>
      <w:r w:rsidRPr="00B62076">
        <w:t>DRMP</w:t>
      </w:r>
      <w:r w:rsidRPr="00B62076">
        <w:tab/>
        <w:t>Diameter Routing Message Priority</w:t>
      </w:r>
    </w:p>
    <w:p w14:paraId="52474681" w14:textId="77777777" w:rsidR="00703099" w:rsidRPr="00B62076" w:rsidRDefault="00703099" w:rsidP="00703099">
      <w:pPr>
        <w:pStyle w:val="EW"/>
      </w:pPr>
      <w:r w:rsidRPr="00B62076">
        <w:t>DTS</w:t>
      </w:r>
      <w:r w:rsidRPr="00B62076">
        <w:tab/>
        <w:t>Data Transport Service</w:t>
      </w:r>
    </w:p>
    <w:p w14:paraId="1368924A" w14:textId="77777777" w:rsidR="00703099" w:rsidRPr="00B62076" w:rsidRDefault="00703099" w:rsidP="00703099">
      <w:pPr>
        <w:pStyle w:val="EW"/>
      </w:pPr>
      <w:r w:rsidRPr="00B62076">
        <w:t>MPS</w:t>
      </w:r>
      <w:r w:rsidRPr="00B62076">
        <w:tab/>
        <w:t>Multimedia Priority Service</w:t>
      </w:r>
    </w:p>
    <w:p w14:paraId="1EA365ED" w14:textId="77777777" w:rsidR="00080512" w:rsidRPr="00B62076" w:rsidRDefault="00080512">
      <w:pPr>
        <w:pStyle w:val="EW"/>
      </w:pPr>
    </w:p>
    <w:p w14:paraId="1F1208A1" w14:textId="77777777" w:rsidR="00730FB8" w:rsidRPr="00B62076" w:rsidRDefault="00080512" w:rsidP="00730FB8">
      <w:pPr>
        <w:pStyle w:val="Heading1"/>
      </w:pPr>
      <w:bookmarkStart w:id="220" w:name="clause4"/>
      <w:bookmarkStart w:id="221" w:name="_Toc160558943"/>
      <w:bookmarkEnd w:id="220"/>
      <w:r w:rsidRPr="00B62076">
        <w:t>4</w:t>
      </w:r>
      <w:r w:rsidRPr="00B62076">
        <w:tab/>
      </w:r>
      <w:r w:rsidR="00730FB8" w:rsidRPr="00B62076">
        <w:t>Architectural Assumptions and Requirements</w:t>
      </w:r>
      <w:bookmarkEnd w:id="221"/>
    </w:p>
    <w:p w14:paraId="796D368F" w14:textId="36A95BB1" w:rsidR="00B62076" w:rsidRPr="00B62076" w:rsidRDefault="00B62076" w:rsidP="00B62076">
      <w:pPr>
        <w:pStyle w:val="B1"/>
        <w:rPr>
          <w:lang w:eastAsia="zh-CN"/>
        </w:rPr>
      </w:pPr>
      <w:r w:rsidRPr="00B62076">
        <w:rPr>
          <w:lang w:eastAsia="zh-CN"/>
        </w:rPr>
        <w:t>-</w:t>
      </w:r>
      <w:r w:rsidRPr="00B62076">
        <w:rPr>
          <w:lang w:eastAsia="zh-CN"/>
        </w:rPr>
        <w:tab/>
        <w:t xml:space="preserve">Solutions shall build on the EPS, 5GS, and IMS architectures as in </w:t>
      </w:r>
      <w:r w:rsidR="00E464A5" w:rsidRPr="00B62076">
        <w:rPr>
          <w:lang w:eastAsia="zh-CN"/>
        </w:rPr>
        <w:t>TS</w:t>
      </w:r>
      <w:r w:rsidR="00E464A5">
        <w:rPr>
          <w:lang w:eastAsia="zh-CN"/>
        </w:rPr>
        <w:t> </w:t>
      </w:r>
      <w:r w:rsidR="00E464A5" w:rsidRPr="00B62076">
        <w:rPr>
          <w:lang w:eastAsia="zh-CN"/>
        </w:rPr>
        <w:t>23.204</w:t>
      </w:r>
      <w:r w:rsidR="00E464A5">
        <w:rPr>
          <w:lang w:eastAsia="zh-CN"/>
        </w:rPr>
        <w:t> </w:t>
      </w:r>
      <w:r w:rsidR="00E464A5" w:rsidRPr="00B62076">
        <w:rPr>
          <w:lang w:eastAsia="zh-CN"/>
        </w:rPr>
        <w:t>[</w:t>
      </w:r>
      <w:r w:rsidRPr="00B62076">
        <w:rPr>
          <w:lang w:eastAsia="zh-CN"/>
        </w:rPr>
        <w:t xml:space="preserve">3], </w:t>
      </w:r>
      <w:r w:rsidR="00E464A5" w:rsidRPr="00B62076">
        <w:rPr>
          <w:lang w:eastAsia="zh-CN"/>
        </w:rPr>
        <w:t>TS</w:t>
      </w:r>
      <w:r w:rsidR="00E464A5">
        <w:rPr>
          <w:lang w:eastAsia="zh-CN"/>
        </w:rPr>
        <w:t> </w:t>
      </w:r>
      <w:r w:rsidR="00E464A5" w:rsidRPr="00B62076">
        <w:rPr>
          <w:lang w:eastAsia="zh-CN"/>
        </w:rPr>
        <w:t>23.228</w:t>
      </w:r>
      <w:r w:rsidR="00E464A5">
        <w:rPr>
          <w:lang w:eastAsia="zh-CN"/>
        </w:rPr>
        <w:t> </w:t>
      </w:r>
      <w:r w:rsidR="00E464A5" w:rsidRPr="00B62076">
        <w:rPr>
          <w:lang w:eastAsia="zh-CN"/>
        </w:rPr>
        <w:t>[</w:t>
      </w:r>
      <w:r w:rsidRPr="00B62076">
        <w:rPr>
          <w:lang w:eastAsia="zh-CN"/>
        </w:rPr>
        <w:t xml:space="preserve">4], </w:t>
      </w:r>
      <w:r w:rsidR="00E464A5" w:rsidRPr="00B62076">
        <w:rPr>
          <w:lang w:eastAsia="zh-CN"/>
        </w:rPr>
        <w:t>TS</w:t>
      </w:r>
      <w:r w:rsidR="00E464A5">
        <w:rPr>
          <w:lang w:eastAsia="zh-CN"/>
        </w:rPr>
        <w:t> </w:t>
      </w:r>
      <w:r w:rsidR="00E464A5" w:rsidRPr="00B62076">
        <w:rPr>
          <w:lang w:eastAsia="zh-CN"/>
        </w:rPr>
        <w:t>23.401</w:t>
      </w:r>
      <w:r w:rsidR="00E464A5">
        <w:rPr>
          <w:lang w:eastAsia="zh-CN"/>
        </w:rPr>
        <w:t> </w:t>
      </w:r>
      <w:r w:rsidR="00E464A5" w:rsidRPr="00B62076">
        <w:rPr>
          <w:lang w:eastAsia="zh-CN"/>
        </w:rPr>
        <w:t>[</w:t>
      </w:r>
      <w:r w:rsidRPr="00B62076">
        <w:rPr>
          <w:lang w:eastAsia="zh-CN"/>
        </w:rPr>
        <w:t xml:space="preserve">6], </w:t>
      </w:r>
      <w:r w:rsidR="00E464A5" w:rsidRPr="00B62076">
        <w:rPr>
          <w:lang w:eastAsia="zh-CN"/>
        </w:rPr>
        <w:t>TS</w:t>
      </w:r>
      <w:r w:rsidR="00E464A5">
        <w:rPr>
          <w:lang w:eastAsia="zh-CN"/>
        </w:rPr>
        <w:t> </w:t>
      </w:r>
      <w:r w:rsidR="00E464A5" w:rsidRPr="00B62076">
        <w:rPr>
          <w:lang w:eastAsia="zh-CN"/>
        </w:rPr>
        <w:t>23.501</w:t>
      </w:r>
      <w:r w:rsidR="00E464A5">
        <w:rPr>
          <w:lang w:eastAsia="zh-CN"/>
        </w:rPr>
        <w:t> </w:t>
      </w:r>
      <w:r w:rsidR="00E464A5" w:rsidRPr="00B62076">
        <w:rPr>
          <w:lang w:eastAsia="zh-CN"/>
        </w:rPr>
        <w:t>[</w:t>
      </w:r>
      <w:r w:rsidRPr="00B62076">
        <w:rPr>
          <w:lang w:eastAsia="zh-CN"/>
        </w:rPr>
        <w:t xml:space="preserve">7], </w:t>
      </w:r>
      <w:r w:rsidR="00E464A5" w:rsidRPr="00B62076">
        <w:rPr>
          <w:lang w:eastAsia="zh-CN"/>
        </w:rPr>
        <w:t>TS</w:t>
      </w:r>
      <w:r w:rsidR="00E464A5">
        <w:rPr>
          <w:lang w:eastAsia="zh-CN"/>
        </w:rPr>
        <w:t> </w:t>
      </w:r>
      <w:r w:rsidR="00E464A5" w:rsidRPr="00B62076">
        <w:rPr>
          <w:lang w:eastAsia="zh-CN"/>
        </w:rPr>
        <w:t>23.502</w:t>
      </w:r>
      <w:r w:rsidR="00E464A5">
        <w:rPr>
          <w:lang w:eastAsia="zh-CN"/>
        </w:rPr>
        <w:t> </w:t>
      </w:r>
      <w:r w:rsidR="00E464A5" w:rsidRPr="00B62076">
        <w:rPr>
          <w:lang w:eastAsia="zh-CN"/>
        </w:rPr>
        <w:t>[</w:t>
      </w:r>
      <w:r w:rsidRPr="00B62076">
        <w:rPr>
          <w:lang w:eastAsia="zh-CN"/>
        </w:rPr>
        <w:t xml:space="preserve">8], </w:t>
      </w:r>
      <w:r w:rsidR="00E464A5" w:rsidRPr="00B62076">
        <w:rPr>
          <w:lang w:eastAsia="zh-CN"/>
        </w:rPr>
        <w:t>TS</w:t>
      </w:r>
      <w:r w:rsidR="00E464A5">
        <w:rPr>
          <w:lang w:eastAsia="zh-CN"/>
        </w:rPr>
        <w:t> </w:t>
      </w:r>
      <w:r w:rsidR="00E464A5" w:rsidRPr="00B62076">
        <w:rPr>
          <w:lang w:eastAsia="zh-CN"/>
        </w:rPr>
        <w:t>23.040</w:t>
      </w:r>
      <w:r w:rsidR="00E464A5">
        <w:rPr>
          <w:lang w:eastAsia="zh-CN"/>
        </w:rPr>
        <w:t> </w:t>
      </w:r>
      <w:r w:rsidR="00E464A5" w:rsidRPr="00B62076">
        <w:rPr>
          <w:lang w:eastAsia="zh-CN"/>
        </w:rPr>
        <w:t>[</w:t>
      </w:r>
      <w:r w:rsidRPr="00B62076">
        <w:rPr>
          <w:lang w:eastAsia="zh-CN"/>
        </w:rPr>
        <w:t xml:space="preserve">2], Annex C of </w:t>
      </w:r>
      <w:r w:rsidR="00E464A5" w:rsidRPr="00B62076">
        <w:rPr>
          <w:lang w:eastAsia="zh-CN"/>
        </w:rPr>
        <w:t>TS</w:t>
      </w:r>
      <w:r w:rsidR="00E464A5">
        <w:rPr>
          <w:lang w:eastAsia="zh-CN"/>
        </w:rPr>
        <w:t> </w:t>
      </w:r>
      <w:r w:rsidR="00E464A5" w:rsidRPr="00B62076">
        <w:rPr>
          <w:lang w:eastAsia="zh-CN"/>
        </w:rPr>
        <w:t>23.272</w:t>
      </w:r>
      <w:r w:rsidR="00E464A5">
        <w:rPr>
          <w:lang w:eastAsia="zh-CN"/>
        </w:rPr>
        <w:t> </w:t>
      </w:r>
      <w:r w:rsidR="00E464A5" w:rsidRPr="00B62076">
        <w:rPr>
          <w:lang w:eastAsia="zh-CN"/>
        </w:rPr>
        <w:t>[</w:t>
      </w:r>
      <w:r w:rsidRPr="00B62076">
        <w:rPr>
          <w:lang w:eastAsia="zh-CN"/>
        </w:rPr>
        <w:t xml:space="preserve">5], </w:t>
      </w:r>
      <w:r w:rsidR="00E464A5" w:rsidRPr="00B62076">
        <w:rPr>
          <w:lang w:eastAsia="zh-CN"/>
        </w:rPr>
        <w:t>TS</w:t>
      </w:r>
      <w:r w:rsidR="00E464A5">
        <w:rPr>
          <w:lang w:eastAsia="zh-CN"/>
        </w:rPr>
        <w:t> </w:t>
      </w:r>
      <w:r w:rsidR="00E464A5" w:rsidRPr="00B62076">
        <w:rPr>
          <w:lang w:eastAsia="zh-CN"/>
        </w:rPr>
        <w:t>23.540</w:t>
      </w:r>
      <w:r w:rsidR="00E464A5">
        <w:rPr>
          <w:lang w:eastAsia="zh-CN"/>
        </w:rPr>
        <w:t> </w:t>
      </w:r>
      <w:r w:rsidR="00E464A5" w:rsidRPr="00B62076">
        <w:rPr>
          <w:lang w:eastAsia="zh-CN"/>
        </w:rPr>
        <w:t>[</w:t>
      </w:r>
      <w:r w:rsidRPr="00B62076">
        <w:rPr>
          <w:lang w:eastAsia="zh-CN"/>
        </w:rPr>
        <w:t>9].</w:t>
      </w:r>
    </w:p>
    <w:p w14:paraId="4DF5C8AD" w14:textId="77777777" w:rsidR="00B62076" w:rsidRPr="00B62076" w:rsidRDefault="00B62076" w:rsidP="00B62076">
      <w:pPr>
        <w:pStyle w:val="B1"/>
        <w:rPr>
          <w:lang w:eastAsia="zh-CN"/>
        </w:rPr>
      </w:pPr>
      <w:r w:rsidRPr="00B62076">
        <w:rPr>
          <w:lang w:eastAsia="zh-CN"/>
        </w:rPr>
        <w:t>-</w:t>
      </w:r>
      <w:r w:rsidRPr="00B62076">
        <w:rPr>
          <w:lang w:eastAsia="zh-CN"/>
        </w:rPr>
        <w:tab/>
        <w:t>Solutions for MPS priority for messaging via WLAN are based on existing MPS support for Non-3GPP WLAN.</w:t>
      </w:r>
    </w:p>
    <w:p w14:paraId="1C9C439A" w14:textId="77777777" w:rsidR="00B62076" w:rsidRPr="00B62076" w:rsidRDefault="00B62076" w:rsidP="00B62076">
      <w:pPr>
        <w:pStyle w:val="B1"/>
        <w:rPr>
          <w:lang w:eastAsia="zh-CN"/>
        </w:rPr>
      </w:pPr>
      <w:r w:rsidRPr="00B62076">
        <w:rPr>
          <w:lang w:eastAsia="zh-CN"/>
        </w:rPr>
        <w:t>-</w:t>
      </w:r>
      <w:r w:rsidRPr="00B62076">
        <w:rPr>
          <w:lang w:eastAsia="zh-CN"/>
        </w:rPr>
        <w:tab/>
        <w:t>MPS priority treatment for SMS over NAS and SMS over IP requires an MPS subscription and MPS for messaging enabled.</w:t>
      </w:r>
    </w:p>
    <w:p w14:paraId="1D6D5377" w14:textId="77777777" w:rsidR="00730FB8" w:rsidRPr="00B62076" w:rsidRDefault="00730FB8" w:rsidP="00730FB8">
      <w:pPr>
        <w:pStyle w:val="Heading1"/>
      </w:pPr>
      <w:bookmarkStart w:id="222" w:name="_Toc21087537"/>
      <w:bookmarkStart w:id="223" w:name="_Toc23326070"/>
      <w:bookmarkStart w:id="224" w:name="_Toc25934661"/>
      <w:bookmarkStart w:id="225" w:name="_Toc26337041"/>
      <w:bookmarkStart w:id="226" w:name="_Toc31114288"/>
      <w:bookmarkStart w:id="227" w:name="_Toc43392562"/>
      <w:bookmarkStart w:id="228" w:name="_Toc43475358"/>
      <w:bookmarkStart w:id="229" w:name="_Toc50558962"/>
      <w:bookmarkStart w:id="230" w:name="_Toc54940317"/>
      <w:bookmarkStart w:id="231" w:name="_Toc54952032"/>
      <w:bookmarkStart w:id="232" w:name="_Toc57233480"/>
      <w:bookmarkStart w:id="233" w:name="_Toc68068792"/>
      <w:bookmarkStart w:id="234" w:name="_Toc93305718"/>
      <w:bookmarkStart w:id="235" w:name="_Toc160558944"/>
      <w:r w:rsidRPr="00B62076">
        <w:t>5</w:t>
      </w:r>
      <w:r w:rsidRPr="00B62076">
        <w:tab/>
        <w:t>Key Issue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5A4BB91" w14:textId="3B86BD42" w:rsidR="008F1891" w:rsidRPr="00B62076" w:rsidRDefault="008F1891" w:rsidP="008F1891">
      <w:pPr>
        <w:pStyle w:val="Heading2"/>
        <w:rPr>
          <w:lang w:eastAsia="ko-KR"/>
        </w:rPr>
      </w:pPr>
      <w:bookmarkStart w:id="236" w:name="_Toc149025595"/>
      <w:bookmarkStart w:id="237" w:name="_Toc160558945"/>
      <w:r w:rsidRPr="00B62076">
        <w:rPr>
          <w:lang w:eastAsia="ko-KR"/>
        </w:rPr>
        <w:t>5.1</w:t>
      </w:r>
      <w:r w:rsidRPr="00B62076">
        <w:rPr>
          <w:lang w:eastAsia="ko-KR"/>
        </w:rPr>
        <w:tab/>
      </w:r>
      <w:r w:rsidRPr="00B62076">
        <w:rPr>
          <w:rFonts w:hint="eastAsia"/>
          <w:lang w:eastAsia="ko-KR"/>
        </w:rPr>
        <w:t>Key Is</w:t>
      </w:r>
      <w:r w:rsidRPr="00B62076">
        <w:rPr>
          <w:lang w:eastAsia="ko-KR"/>
        </w:rPr>
        <w:t>sue 1: MPS Priority support for Messaging over IMS</w:t>
      </w:r>
      <w:bookmarkEnd w:id="237"/>
      <w:r w:rsidRPr="00B62076">
        <w:rPr>
          <w:lang w:eastAsia="ko-KR"/>
        </w:rPr>
        <w:t xml:space="preserve"> </w:t>
      </w:r>
    </w:p>
    <w:p w14:paraId="5BBC85B0" w14:textId="4B19F659" w:rsidR="008F1891" w:rsidRPr="00B62076" w:rsidRDefault="008F1891" w:rsidP="008F1891">
      <w:pPr>
        <w:pStyle w:val="Heading3"/>
        <w:rPr>
          <w:lang w:eastAsia="ko-KR"/>
        </w:rPr>
      </w:pPr>
      <w:bookmarkStart w:id="238" w:name="_Toc160558946"/>
      <w:r w:rsidRPr="00B62076">
        <w:rPr>
          <w:rFonts w:hint="eastAsia"/>
          <w:lang w:eastAsia="ko-KR"/>
        </w:rPr>
        <w:t>5</w:t>
      </w:r>
      <w:r w:rsidRPr="00B62076">
        <w:rPr>
          <w:rFonts w:hint="eastAsia"/>
          <w:lang w:eastAsia="zh-CN"/>
        </w:rPr>
        <w:t>.</w:t>
      </w:r>
      <w:r w:rsidRPr="00B62076">
        <w:rPr>
          <w:lang w:eastAsia="zh-CN"/>
        </w:rPr>
        <w:t>1</w:t>
      </w:r>
      <w:r w:rsidRPr="00B62076">
        <w:rPr>
          <w:rFonts w:hint="eastAsia"/>
          <w:lang w:eastAsia="ko-KR"/>
        </w:rPr>
        <w:t>.1</w:t>
      </w:r>
      <w:r w:rsidRPr="00B62076">
        <w:rPr>
          <w:rFonts w:hint="eastAsia"/>
          <w:lang w:eastAsia="ko-KR"/>
        </w:rPr>
        <w:tab/>
        <w:t>General description</w:t>
      </w:r>
      <w:bookmarkEnd w:id="238"/>
    </w:p>
    <w:p w14:paraId="6A618CDF" w14:textId="7AB52BE2" w:rsidR="008F1891" w:rsidRPr="00B62076" w:rsidRDefault="00B62076" w:rsidP="008F1891">
      <w:r w:rsidRPr="00B62076">
        <w:t>This key issue investigates needed enhancements to support MPS priority for Messaging over IMS. A UE with MPS for messaging activated, will receive priority treatment in the presence of overload or congestion in IMS, EPS or 5GS for:</w:t>
      </w:r>
    </w:p>
    <w:p w14:paraId="68855AB1" w14:textId="2D3856F2" w:rsidR="00B62076" w:rsidRPr="00B62076" w:rsidRDefault="00B62076" w:rsidP="00B62076">
      <w:pPr>
        <w:pStyle w:val="B1"/>
      </w:pPr>
      <w:r w:rsidRPr="00B62076">
        <w:t>-</w:t>
      </w:r>
      <w:r w:rsidRPr="00B62076">
        <w:tab/>
        <w:t xml:space="preserve">Immediate Messaging as defined in clause 5.16.1 of </w:t>
      </w:r>
      <w:r w:rsidR="00E464A5" w:rsidRPr="00B62076">
        <w:t>TS</w:t>
      </w:r>
      <w:r w:rsidR="00E464A5">
        <w:t> </w:t>
      </w:r>
      <w:r w:rsidR="00E464A5" w:rsidRPr="00B62076">
        <w:t>23.228</w:t>
      </w:r>
      <w:r w:rsidR="00E464A5">
        <w:t> </w:t>
      </w:r>
      <w:r w:rsidR="00E464A5" w:rsidRPr="00B62076">
        <w:t>[</w:t>
      </w:r>
      <w:r w:rsidRPr="00B62076">
        <w:t>4]; and</w:t>
      </w:r>
    </w:p>
    <w:p w14:paraId="7D832131" w14:textId="246A99A1" w:rsidR="00B62076" w:rsidRPr="00B62076" w:rsidRDefault="00B62076" w:rsidP="00B62076">
      <w:pPr>
        <w:pStyle w:val="B1"/>
      </w:pPr>
      <w:r w:rsidRPr="00B62076">
        <w:t>-</w:t>
      </w:r>
      <w:r w:rsidRPr="00B62076">
        <w:tab/>
        <w:t xml:space="preserve">Session-based Messaging as defined in clause 5.16.2 of </w:t>
      </w:r>
      <w:r w:rsidR="00E464A5" w:rsidRPr="00B62076">
        <w:t>TS</w:t>
      </w:r>
      <w:r w:rsidR="00E464A5">
        <w:t> </w:t>
      </w:r>
      <w:r w:rsidR="00E464A5" w:rsidRPr="00B62076">
        <w:t>23.228</w:t>
      </w:r>
      <w:r w:rsidR="00E464A5">
        <w:t> </w:t>
      </w:r>
      <w:r w:rsidR="00E464A5" w:rsidRPr="00B62076">
        <w:t>[</w:t>
      </w:r>
      <w:r w:rsidRPr="00B62076">
        <w:t>4].</w:t>
      </w:r>
    </w:p>
    <w:p w14:paraId="30DE2F2A" w14:textId="33B4207E" w:rsidR="008F1891" w:rsidRPr="00B62076" w:rsidRDefault="00B62076" w:rsidP="00B62076">
      <w:pPr>
        <w:rPr>
          <w:rFonts w:eastAsia="SimSun"/>
          <w:lang w:val="en-US" w:eastAsia="zh-CN" w:bidi="ar"/>
        </w:rPr>
      </w:pPr>
      <w:r w:rsidRPr="00B62076">
        <w:rPr>
          <w:rFonts w:eastAsia="SimSun"/>
          <w:lang w:val="en-US" w:eastAsia="zh-CN" w:bidi="ar"/>
        </w:rPr>
        <w:t>The KI should cover:</w:t>
      </w:r>
    </w:p>
    <w:p w14:paraId="30A2E5FE" w14:textId="1D4AD52A" w:rsidR="00B62076" w:rsidRPr="00B62076" w:rsidRDefault="00B62076" w:rsidP="00B62076">
      <w:pPr>
        <w:pStyle w:val="B1"/>
      </w:pPr>
      <w:r w:rsidRPr="00B62076">
        <w:t>-</w:t>
      </w:r>
      <w:r w:rsidRPr="00B62076">
        <w:tab/>
        <w:t>Identification of any gap in signalling priority for procedures related with Messaging over IMS;</w:t>
      </w:r>
    </w:p>
    <w:p w14:paraId="779778C2" w14:textId="306CA3D2" w:rsidR="00B62076" w:rsidRPr="00B62076" w:rsidRDefault="00B62076" w:rsidP="00B62076">
      <w:pPr>
        <w:pStyle w:val="B1"/>
      </w:pPr>
      <w:r w:rsidRPr="00B62076">
        <w:t>-</w:t>
      </w:r>
      <w:r w:rsidRPr="00B62076">
        <w:tab/>
        <w:t>Identification of any gaps in the subscription for MPS, including UE USIM aspects, and including aspects related with activation/deactivation of MPS for messaging;</w:t>
      </w:r>
    </w:p>
    <w:p w14:paraId="79028DFE" w14:textId="032898C2" w:rsidR="00B62076" w:rsidRPr="00B62076" w:rsidRDefault="00B62076" w:rsidP="00B62076">
      <w:pPr>
        <w:pStyle w:val="B1"/>
      </w:pPr>
      <w:r w:rsidRPr="00B62076">
        <w:t>-</w:t>
      </w:r>
      <w:r w:rsidRPr="00B62076">
        <w:tab/>
        <w:t>determine how the UEs that are authorized for MPS for messaging obtain priority treatment in functional entities involved in Messaging over IMS;</w:t>
      </w:r>
    </w:p>
    <w:p w14:paraId="288D45FF" w14:textId="77777777" w:rsidR="00B62076" w:rsidRPr="00B62076" w:rsidRDefault="00B62076" w:rsidP="00B62076">
      <w:pPr>
        <w:pStyle w:val="B1"/>
      </w:pPr>
      <w:r w:rsidRPr="00B62076">
        <w:t>-</w:t>
      </w:r>
      <w:r w:rsidRPr="00B62076">
        <w:tab/>
        <w:t>How to support roaming.</w:t>
      </w:r>
    </w:p>
    <w:p w14:paraId="25FAE294" w14:textId="08D515C0" w:rsidR="008F1891" w:rsidRPr="00B62076" w:rsidRDefault="00B62076" w:rsidP="00B62076">
      <w:pPr>
        <w:pStyle w:val="NO"/>
      </w:pPr>
      <w:r w:rsidRPr="00B62076">
        <w:t>NOTE:</w:t>
      </w:r>
      <w:r w:rsidRPr="00B62076">
        <w:tab/>
        <w:t>One or more of the functional entities might already be providing priority treatment for a UE with an MPS subscription configured in the UE USIM and/or in the HSS.</w:t>
      </w:r>
    </w:p>
    <w:p w14:paraId="5A02AB43" w14:textId="4DACB781" w:rsidR="008F1891" w:rsidRPr="00B62076" w:rsidRDefault="008F1891" w:rsidP="008F1891">
      <w:pPr>
        <w:pStyle w:val="Heading2"/>
        <w:rPr>
          <w:lang w:eastAsia="ja-JP"/>
        </w:rPr>
      </w:pPr>
      <w:bookmarkStart w:id="239" w:name="_Toc160558947"/>
      <w:bookmarkEnd w:id="236"/>
      <w:r w:rsidRPr="00B62076">
        <w:rPr>
          <w:lang w:eastAsia="ja-JP"/>
        </w:rPr>
        <w:t>5.2</w:t>
      </w:r>
      <w:r w:rsidRPr="00B62076">
        <w:tab/>
      </w:r>
      <w:r w:rsidRPr="00B62076">
        <w:rPr>
          <w:lang w:eastAsia="ja-JP"/>
        </w:rPr>
        <w:t>Key Issue 2: Priority support for SMS over IP based on MPS subscription</w:t>
      </w:r>
      <w:bookmarkEnd w:id="239"/>
    </w:p>
    <w:p w14:paraId="337114CA" w14:textId="20ACEAC6" w:rsidR="008F1891" w:rsidRPr="00B62076" w:rsidRDefault="008F1891" w:rsidP="008F1891">
      <w:pPr>
        <w:pStyle w:val="Heading3"/>
        <w:rPr>
          <w:lang w:eastAsia="ko-KR"/>
        </w:rPr>
      </w:pPr>
      <w:bookmarkStart w:id="240" w:name="_Toc149025596"/>
      <w:bookmarkStart w:id="241" w:name="_Toc160558948"/>
      <w:r w:rsidRPr="00B62076">
        <w:rPr>
          <w:lang w:eastAsia="ko-KR"/>
        </w:rPr>
        <w:t>5.2.1</w:t>
      </w:r>
      <w:r w:rsidRPr="00B62076">
        <w:tab/>
      </w:r>
      <w:r w:rsidRPr="00B62076">
        <w:rPr>
          <w:lang w:eastAsia="ko-KR"/>
        </w:rPr>
        <w:t>General description</w:t>
      </w:r>
      <w:bookmarkEnd w:id="240"/>
      <w:bookmarkEnd w:id="241"/>
    </w:p>
    <w:p w14:paraId="14374EFF" w14:textId="42CF477D" w:rsidR="008F1891" w:rsidRPr="00B62076" w:rsidRDefault="008F1891" w:rsidP="008F1891">
      <w:r w:rsidRPr="00B62076">
        <w:rPr>
          <w:lang w:eastAsia="zh-CN"/>
        </w:rPr>
        <w:t>This key issue investigates needed enhancements to support priority handling for SMS over IP based on the UE</w:t>
      </w:r>
      <w:r w:rsidR="005E6A0B">
        <w:rPr>
          <w:lang w:eastAsia="zh-CN"/>
        </w:rPr>
        <w:t>'</w:t>
      </w:r>
      <w:r w:rsidRPr="00B62076">
        <w:rPr>
          <w:lang w:eastAsia="zh-CN"/>
        </w:rPr>
        <w:t>s MPS subscription</w:t>
      </w:r>
      <w:r w:rsidRPr="00B62076">
        <w:rPr>
          <w:rFonts w:eastAsia="SimSun"/>
          <w:lang w:val="en-US" w:eastAsia="zh-CN" w:bidi="ar"/>
        </w:rPr>
        <w:t xml:space="preserve">. </w:t>
      </w:r>
      <w:r w:rsidRPr="00B62076">
        <w:rPr>
          <w:bdr w:val="none" w:sz="0" w:space="0" w:color="auto" w:frame="1"/>
        </w:rPr>
        <w:t xml:space="preserve">A UE with MPS for messaging will receive priority treatment in the presence of overload or congestion </w:t>
      </w:r>
      <w:r w:rsidRPr="00B62076">
        <w:t xml:space="preserve">in EPS or 5GS </w:t>
      </w:r>
      <w:r w:rsidRPr="00B62076">
        <w:rPr>
          <w:bdr w:val="none" w:sz="0" w:space="0" w:color="auto" w:frame="1"/>
        </w:rPr>
        <w:t>for:</w:t>
      </w:r>
    </w:p>
    <w:p w14:paraId="44252149" w14:textId="77777777" w:rsidR="00B62076" w:rsidRPr="00B62076" w:rsidRDefault="00B62076" w:rsidP="00B62076">
      <w:pPr>
        <w:pStyle w:val="B1"/>
      </w:pPr>
      <w:r w:rsidRPr="00B62076">
        <w:t>-</w:t>
      </w:r>
      <w:r w:rsidRPr="00B62076">
        <w:tab/>
        <w:t>mobile originated SMS over IP from the UE; and</w:t>
      </w:r>
    </w:p>
    <w:p w14:paraId="06444ED2" w14:textId="77777777" w:rsidR="00B62076" w:rsidRPr="00B62076" w:rsidRDefault="00B62076" w:rsidP="00B62076">
      <w:pPr>
        <w:pStyle w:val="B1"/>
      </w:pPr>
      <w:r w:rsidRPr="00B62076">
        <w:t>-</w:t>
      </w:r>
      <w:r w:rsidRPr="00B62076">
        <w:tab/>
        <w:t>mobile terminated SMS over IP to the UE.</w:t>
      </w:r>
    </w:p>
    <w:p w14:paraId="7A451CF7" w14:textId="481D3A04" w:rsidR="008F1891" w:rsidRPr="00B62076" w:rsidRDefault="00B62076" w:rsidP="00B62076">
      <w:r w:rsidRPr="00B62076">
        <w:t>This KI should cover:</w:t>
      </w:r>
    </w:p>
    <w:p w14:paraId="3C71B854" w14:textId="73A395C0" w:rsidR="00B62076" w:rsidRPr="00B62076" w:rsidRDefault="00B62076" w:rsidP="00B62076">
      <w:pPr>
        <w:pStyle w:val="B1"/>
      </w:pPr>
      <w:r w:rsidRPr="00B62076">
        <w:t>-</w:t>
      </w:r>
      <w:r w:rsidRPr="00B62076">
        <w:tab/>
        <w:t>Identification of any gap in signalling priority for SMS over IP procedures for UEs with MPS subscription;</w:t>
      </w:r>
    </w:p>
    <w:p w14:paraId="6E1665D6" w14:textId="7A2A5B43" w:rsidR="00B62076" w:rsidRPr="00B62076" w:rsidRDefault="00B62076" w:rsidP="00B62076">
      <w:pPr>
        <w:pStyle w:val="B1"/>
      </w:pPr>
      <w:r w:rsidRPr="00B62076">
        <w:t>-</w:t>
      </w:r>
      <w:r w:rsidRPr="00B62076">
        <w:tab/>
        <w:t>Identification of any gaps in the subscription for MPS, including UE USIM aspects, and including MPS for messaging activation/deactivation;</w:t>
      </w:r>
    </w:p>
    <w:p w14:paraId="49133024" w14:textId="79E5668C" w:rsidR="00B62076" w:rsidRPr="00B62076" w:rsidRDefault="00B62076" w:rsidP="00B62076">
      <w:pPr>
        <w:pStyle w:val="B1"/>
      </w:pPr>
      <w:r w:rsidRPr="00B62076">
        <w:t>-</w:t>
      </w:r>
      <w:r w:rsidRPr="00B62076">
        <w:tab/>
        <w:t>Determine how the UEs that are authorized for MPS for messaging invoked obtain priority treatment in functional entities involved in SMS over IP service;</w:t>
      </w:r>
    </w:p>
    <w:p w14:paraId="7E8B55CD" w14:textId="77777777" w:rsidR="00B62076" w:rsidRPr="00B62076" w:rsidRDefault="00B62076" w:rsidP="00B62076">
      <w:pPr>
        <w:pStyle w:val="B1"/>
      </w:pPr>
      <w:r w:rsidRPr="00B62076">
        <w:t>-</w:t>
      </w:r>
      <w:r w:rsidRPr="00B62076">
        <w:tab/>
        <w:t>How to support roaming.</w:t>
      </w:r>
    </w:p>
    <w:p w14:paraId="21F09124" w14:textId="39F41F15" w:rsidR="008F1891" w:rsidRPr="00B62076" w:rsidRDefault="00B62076" w:rsidP="00B62076">
      <w:pPr>
        <w:pStyle w:val="NO"/>
      </w:pPr>
      <w:r w:rsidRPr="00B62076">
        <w:t>NOTE:</w:t>
      </w:r>
      <w:r w:rsidRPr="00B62076">
        <w:tab/>
        <w:t>One or more of the functional entities might already be providing priority treatment for a UE with an MPS subscription con</w:t>
      </w:r>
      <w:bookmarkStart w:id="242" w:name="_GoBack"/>
      <w:r w:rsidRPr="00B62076">
        <w:t>figure</w:t>
      </w:r>
      <w:bookmarkEnd w:id="242"/>
      <w:r w:rsidRPr="00B62076">
        <w:t>d in the UE USIM and/or in the UDM/HSS.</w:t>
      </w:r>
    </w:p>
    <w:p w14:paraId="3F74ECA4" w14:textId="5FB715D3" w:rsidR="001E1222" w:rsidRPr="00B62076" w:rsidRDefault="001E1222" w:rsidP="001642DF">
      <w:pPr>
        <w:pStyle w:val="Heading2"/>
        <w:rPr>
          <w:lang w:eastAsia="ko-KR"/>
        </w:rPr>
      </w:pPr>
      <w:bookmarkStart w:id="243" w:name="_Toc160558949"/>
      <w:r w:rsidRPr="00B62076">
        <w:rPr>
          <w:lang w:eastAsia="ko-KR"/>
        </w:rPr>
        <w:t>5.</w:t>
      </w:r>
      <w:r w:rsidR="008F1891" w:rsidRPr="00B62076">
        <w:rPr>
          <w:lang w:eastAsia="ko-KR"/>
        </w:rPr>
        <w:t>3</w:t>
      </w:r>
      <w:r w:rsidRPr="00B62076">
        <w:rPr>
          <w:lang w:eastAsia="ko-KR"/>
        </w:rPr>
        <w:tab/>
      </w:r>
      <w:r w:rsidRPr="00B62076">
        <w:rPr>
          <w:rFonts w:hint="eastAsia"/>
          <w:lang w:eastAsia="ko-KR"/>
        </w:rPr>
        <w:t>Key Is</w:t>
      </w:r>
      <w:r w:rsidRPr="00B62076">
        <w:rPr>
          <w:lang w:eastAsia="ko-KR"/>
        </w:rPr>
        <w:t xml:space="preserve">sue </w:t>
      </w:r>
      <w:r w:rsidR="008F1891" w:rsidRPr="00B62076">
        <w:rPr>
          <w:lang w:eastAsia="ko-KR"/>
        </w:rPr>
        <w:t>3</w:t>
      </w:r>
      <w:r w:rsidRPr="00B62076">
        <w:rPr>
          <w:lang w:eastAsia="ko-KR"/>
        </w:rPr>
        <w:t>: Priority support for SMS over NAS based on MPS subscription</w:t>
      </w:r>
      <w:bookmarkEnd w:id="243"/>
    </w:p>
    <w:p w14:paraId="03A72A3F" w14:textId="3DC80E18" w:rsidR="001E1222" w:rsidRPr="00B62076" w:rsidRDefault="001E1222" w:rsidP="001642DF">
      <w:pPr>
        <w:pStyle w:val="Heading3"/>
        <w:rPr>
          <w:lang w:eastAsia="ko-KR"/>
        </w:rPr>
      </w:pPr>
      <w:bookmarkStart w:id="244" w:name="_Toc160558950"/>
      <w:r w:rsidRPr="00B62076">
        <w:rPr>
          <w:rFonts w:hint="eastAsia"/>
          <w:lang w:eastAsia="ko-KR"/>
        </w:rPr>
        <w:t>5</w:t>
      </w:r>
      <w:r w:rsidRPr="00B62076">
        <w:rPr>
          <w:rFonts w:hint="eastAsia"/>
          <w:lang w:eastAsia="zh-CN"/>
        </w:rPr>
        <w:t>.</w:t>
      </w:r>
      <w:r w:rsidR="008F1891" w:rsidRPr="00B62076">
        <w:rPr>
          <w:lang w:eastAsia="zh-CN"/>
        </w:rPr>
        <w:t>3</w:t>
      </w:r>
      <w:r w:rsidRPr="00B62076">
        <w:rPr>
          <w:rFonts w:hint="eastAsia"/>
          <w:lang w:eastAsia="ko-KR"/>
        </w:rPr>
        <w:t>.1</w:t>
      </w:r>
      <w:r w:rsidRPr="00B62076">
        <w:rPr>
          <w:rFonts w:hint="eastAsia"/>
          <w:lang w:eastAsia="ko-KR"/>
        </w:rPr>
        <w:tab/>
        <w:t>General description</w:t>
      </w:r>
      <w:bookmarkEnd w:id="244"/>
    </w:p>
    <w:p w14:paraId="3F0C5E1F" w14:textId="1CCE524B" w:rsidR="001E1222" w:rsidRPr="00B62076" w:rsidRDefault="00B62076" w:rsidP="00B62076">
      <w:r w:rsidRPr="00B62076">
        <w:t>This key issue investigates needed enhancements to support priority handling for SMS over NAS based on the UE</w:t>
      </w:r>
      <w:r w:rsidR="005E6A0B">
        <w:t>'</w:t>
      </w:r>
      <w:r w:rsidRPr="00B62076">
        <w:t>s MPS subscription. A UE with MPS for messaging will receive priority treatment in the presence of overload or congestion in EPS or 5GS for:</w:t>
      </w:r>
    </w:p>
    <w:p w14:paraId="3723CD9D" w14:textId="77777777" w:rsidR="00B62076" w:rsidRPr="00B62076" w:rsidRDefault="00B62076" w:rsidP="00B62076">
      <w:pPr>
        <w:pStyle w:val="B1"/>
      </w:pPr>
      <w:r w:rsidRPr="00B62076">
        <w:t>-</w:t>
      </w:r>
      <w:r w:rsidRPr="00B62076">
        <w:tab/>
        <w:t>mobile originated SMS over NAS from the UE; and</w:t>
      </w:r>
    </w:p>
    <w:p w14:paraId="078515CC" w14:textId="77777777" w:rsidR="00B62076" w:rsidRPr="00B62076" w:rsidRDefault="00B62076" w:rsidP="00B62076">
      <w:pPr>
        <w:pStyle w:val="B1"/>
      </w:pPr>
      <w:r w:rsidRPr="00B62076">
        <w:t>-</w:t>
      </w:r>
      <w:r w:rsidRPr="00B62076">
        <w:tab/>
        <w:t>mobile terminated SMS over NAS to the UE.</w:t>
      </w:r>
    </w:p>
    <w:p w14:paraId="11406D1E" w14:textId="281D4322" w:rsidR="001E1222" w:rsidRPr="00B62076" w:rsidRDefault="00B62076" w:rsidP="00B62076">
      <w:pPr>
        <w:rPr>
          <w:rFonts w:eastAsia="SimSun"/>
        </w:rPr>
      </w:pPr>
      <w:r w:rsidRPr="00B62076">
        <w:rPr>
          <w:rFonts w:eastAsia="SimSun"/>
        </w:rPr>
        <w:t>The KI should cover:</w:t>
      </w:r>
    </w:p>
    <w:p w14:paraId="419270C1" w14:textId="78FEA7A8" w:rsidR="00B62076" w:rsidRPr="00B62076" w:rsidRDefault="00B62076" w:rsidP="00B62076">
      <w:pPr>
        <w:pStyle w:val="B1"/>
      </w:pPr>
      <w:r w:rsidRPr="00B62076">
        <w:t>-</w:t>
      </w:r>
      <w:r w:rsidRPr="00B62076">
        <w:tab/>
        <w:t>Identification of any gap in signalling priority for SMS over NAS procedures for UEs with MPS subscription;</w:t>
      </w:r>
    </w:p>
    <w:p w14:paraId="57AD07A3" w14:textId="5015B7B7" w:rsidR="00B62076" w:rsidRPr="00B62076" w:rsidRDefault="00B62076" w:rsidP="00B62076">
      <w:pPr>
        <w:pStyle w:val="B1"/>
      </w:pPr>
      <w:r w:rsidRPr="00B62076">
        <w:t>-</w:t>
      </w:r>
      <w:r w:rsidRPr="00B62076">
        <w:tab/>
        <w:t>Identification of any gaps in the subscription for MPS, including UE USIM aspects and MPS for messaging activation/deactivation;</w:t>
      </w:r>
    </w:p>
    <w:p w14:paraId="1DD9CFDE" w14:textId="5A92F6D3" w:rsidR="00B62076" w:rsidRPr="00B62076" w:rsidRDefault="00B62076" w:rsidP="00B62076">
      <w:pPr>
        <w:pStyle w:val="B1"/>
      </w:pPr>
      <w:r w:rsidRPr="00B62076">
        <w:t>-</w:t>
      </w:r>
      <w:r w:rsidRPr="00B62076">
        <w:tab/>
        <w:t>Determine how the UEs that are authorized for MPS for messaging obtain priority treatment in functional entities involved in SMS over NAS service;</w:t>
      </w:r>
    </w:p>
    <w:p w14:paraId="006D6E22" w14:textId="77777777" w:rsidR="00B62076" w:rsidRPr="00B62076" w:rsidRDefault="00B62076" w:rsidP="00B62076">
      <w:pPr>
        <w:pStyle w:val="B1"/>
      </w:pPr>
      <w:r w:rsidRPr="00B62076">
        <w:t>-</w:t>
      </w:r>
      <w:r w:rsidRPr="00B62076">
        <w:tab/>
        <w:t>How to support roaming.</w:t>
      </w:r>
    </w:p>
    <w:p w14:paraId="2C4EF892" w14:textId="4B40FF32" w:rsidR="001E1222" w:rsidRPr="00B62076" w:rsidRDefault="00B62076" w:rsidP="00B62076">
      <w:pPr>
        <w:pStyle w:val="NO"/>
      </w:pPr>
      <w:r w:rsidRPr="00B62076">
        <w:t>NOTE:</w:t>
      </w:r>
      <w:r w:rsidRPr="00B62076">
        <w:tab/>
        <w:t>One or more of the functional entities might already be providing priority treatment for a UE with an MPS subscription configured in the UE USIM and/or in the UDM/HSS.</w:t>
      </w:r>
    </w:p>
    <w:p w14:paraId="3B10E9FD" w14:textId="77777777" w:rsidR="00730FB8" w:rsidRPr="00B62076" w:rsidRDefault="00730FB8" w:rsidP="00730FB8">
      <w:pPr>
        <w:pStyle w:val="Heading1"/>
      </w:pPr>
      <w:bookmarkStart w:id="245" w:name="_Toc25934674"/>
      <w:bookmarkStart w:id="246" w:name="_Toc26337054"/>
      <w:bookmarkStart w:id="247" w:name="_Toc31114301"/>
      <w:bookmarkStart w:id="248" w:name="_Toc43392575"/>
      <w:bookmarkStart w:id="249" w:name="_Toc43475371"/>
      <w:bookmarkStart w:id="250" w:name="_Toc50558975"/>
      <w:bookmarkStart w:id="251" w:name="_Toc54940330"/>
      <w:bookmarkStart w:id="252" w:name="_Toc54952045"/>
      <w:bookmarkStart w:id="253" w:name="_Toc57233493"/>
      <w:bookmarkStart w:id="254" w:name="_Toc68068805"/>
      <w:bookmarkStart w:id="255" w:name="_Toc93305719"/>
      <w:bookmarkStart w:id="256" w:name="_Toc160558951"/>
      <w:r w:rsidRPr="00B62076">
        <w:t>6</w:t>
      </w:r>
      <w:r w:rsidRPr="00B62076">
        <w:tab/>
        <w:t>Solutions</w:t>
      </w:r>
      <w:bookmarkEnd w:id="245"/>
      <w:bookmarkEnd w:id="246"/>
      <w:bookmarkEnd w:id="247"/>
      <w:bookmarkEnd w:id="248"/>
      <w:bookmarkEnd w:id="249"/>
      <w:bookmarkEnd w:id="250"/>
      <w:bookmarkEnd w:id="251"/>
      <w:bookmarkEnd w:id="252"/>
      <w:bookmarkEnd w:id="253"/>
      <w:bookmarkEnd w:id="254"/>
      <w:bookmarkEnd w:id="255"/>
      <w:bookmarkEnd w:id="256"/>
    </w:p>
    <w:p w14:paraId="3696996B" w14:textId="77777777" w:rsidR="00730FB8" w:rsidRPr="00B62076" w:rsidRDefault="00730FB8" w:rsidP="00730FB8">
      <w:pPr>
        <w:pStyle w:val="Heading2"/>
        <w:rPr>
          <w:lang w:eastAsia="zh-CN"/>
        </w:rPr>
      </w:pPr>
      <w:bookmarkStart w:id="257" w:name="_Toc23326074"/>
      <w:bookmarkStart w:id="258" w:name="_Toc25934675"/>
      <w:bookmarkStart w:id="259" w:name="_Toc26337055"/>
      <w:bookmarkStart w:id="260" w:name="_Toc31114302"/>
      <w:bookmarkStart w:id="261" w:name="_Toc43392576"/>
      <w:bookmarkStart w:id="262" w:name="_Toc43475372"/>
      <w:bookmarkStart w:id="263" w:name="_Toc50558976"/>
      <w:bookmarkStart w:id="264" w:name="_Toc54940331"/>
      <w:bookmarkStart w:id="265" w:name="_Toc54952046"/>
      <w:bookmarkStart w:id="266" w:name="_Toc57233494"/>
      <w:bookmarkStart w:id="267" w:name="_Toc68068806"/>
      <w:bookmarkStart w:id="268" w:name="_Toc93305720"/>
      <w:bookmarkStart w:id="269" w:name="_Toc160558952"/>
      <w:r w:rsidRPr="00B62076">
        <w:t>6.0</w:t>
      </w:r>
      <w:r w:rsidRPr="00B62076">
        <w:tab/>
      </w:r>
      <w:r w:rsidRPr="00B62076">
        <w:rPr>
          <w:lang w:eastAsia="zh-CN"/>
        </w:rPr>
        <w:t>Mapping Solutions to Key Issues</w:t>
      </w:r>
      <w:bookmarkEnd w:id="257"/>
      <w:bookmarkEnd w:id="258"/>
      <w:bookmarkEnd w:id="259"/>
      <w:bookmarkEnd w:id="260"/>
      <w:bookmarkEnd w:id="261"/>
      <w:bookmarkEnd w:id="262"/>
      <w:bookmarkEnd w:id="263"/>
      <w:bookmarkEnd w:id="264"/>
      <w:bookmarkEnd w:id="265"/>
      <w:bookmarkEnd w:id="266"/>
      <w:bookmarkEnd w:id="267"/>
      <w:bookmarkEnd w:id="268"/>
      <w:bookmarkEnd w:id="269"/>
    </w:p>
    <w:p w14:paraId="13DCB92F" w14:textId="0CB090DE" w:rsidR="00B62076" w:rsidRPr="00B62076" w:rsidRDefault="00B62076" w:rsidP="00B62076">
      <w:pPr>
        <w:pStyle w:val="TH"/>
        <w:rPr>
          <w:lang w:eastAsia="zh-CN"/>
        </w:rPr>
      </w:pPr>
      <w:r w:rsidRPr="00B62076">
        <w:rPr>
          <w:lang w:eastAsia="zh-CN"/>
        </w:rPr>
        <w:t>Table 6.0-1: Mapping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559"/>
        <w:gridCol w:w="1560"/>
        <w:gridCol w:w="1559"/>
        <w:gridCol w:w="1417"/>
      </w:tblGrid>
      <w:tr w:rsidR="00730FB8" w:rsidRPr="005E6A0B" w14:paraId="5D02FA47" w14:textId="77777777" w:rsidTr="005E6A0B">
        <w:trPr>
          <w:cantSplit/>
          <w:jc w:val="center"/>
        </w:trPr>
        <w:tc>
          <w:tcPr>
            <w:tcW w:w="1271" w:type="dxa"/>
            <w:shd w:val="clear" w:color="auto" w:fill="auto"/>
          </w:tcPr>
          <w:p w14:paraId="4A88679A" w14:textId="77777777" w:rsidR="00730FB8" w:rsidRPr="005E6A0B" w:rsidRDefault="00730FB8" w:rsidP="005E6A0B">
            <w:pPr>
              <w:pStyle w:val="TAH"/>
              <w:rPr>
                <w:sz w:val="16"/>
                <w:szCs w:val="16"/>
              </w:rPr>
            </w:pPr>
          </w:p>
        </w:tc>
        <w:tc>
          <w:tcPr>
            <w:tcW w:w="6095" w:type="dxa"/>
            <w:gridSpan w:val="4"/>
            <w:shd w:val="clear" w:color="auto" w:fill="auto"/>
          </w:tcPr>
          <w:p w14:paraId="6DFB4E97" w14:textId="77777777" w:rsidR="00730FB8" w:rsidRPr="005E6A0B" w:rsidRDefault="00730FB8" w:rsidP="005E6A0B">
            <w:pPr>
              <w:pStyle w:val="TAH"/>
              <w:rPr>
                <w:sz w:val="16"/>
                <w:szCs w:val="16"/>
              </w:rPr>
            </w:pPr>
            <w:r w:rsidRPr="005E6A0B">
              <w:rPr>
                <w:sz w:val="16"/>
                <w:szCs w:val="16"/>
              </w:rPr>
              <w:t>Key Issues</w:t>
            </w:r>
          </w:p>
        </w:tc>
      </w:tr>
      <w:tr w:rsidR="00730FB8" w:rsidRPr="005E6A0B" w14:paraId="35ED252A" w14:textId="77777777" w:rsidTr="005E6A0B">
        <w:trPr>
          <w:cantSplit/>
          <w:jc w:val="center"/>
        </w:trPr>
        <w:tc>
          <w:tcPr>
            <w:tcW w:w="1271" w:type="dxa"/>
            <w:shd w:val="clear" w:color="auto" w:fill="auto"/>
          </w:tcPr>
          <w:p w14:paraId="564866B5" w14:textId="77777777" w:rsidR="00730FB8" w:rsidRPr="005E6A0B" w:rsidRDefault="00730FB8" w:rsidP="005E6A0B">
            <w:pPr>
              <w:pStyle w:val="TAH"/>
              <w:rPr>
                <w:sz w:val="16"/>
                <w:szCs w:val="16"/>
              </w:rPr>
            </w:pPr>
            <w:r w:rsidRPr="005E6A0B">
              <w:rPr>
                <w:sz w:val="16"/>
                <w:szCs w:val="16"/>
              </w:rPr>
              <w:t>Solutions</w:t>
            </w:r>
          </w:p>
        </w:tc>
        <w:tc>
          <w:tcPr>
            <w:tcW w:w="1559" w:type="dxa"/>
            <w:shd w:val="clear" w:color="auto" w:fill="auto"/>
          </w:tcPr>
          <w:p w14:paraId="329923B1" w14:textId="44CE146A" w:rsidR="00730FB8" w:rsidRPr="005E6A0B" w:rsidRDefault="009F2844" w:rsidP="005E6A0B">
            <w:pPr>
              <w:pStyle w:val="TAH"/>
              <w:rPr>
                <w:sz w:val="16"/>
                <w:szCs w:val="16"/>
              </w:rPr>
            </w:pPr>
            <w:r w:rsidRPr="005E6A0B">
              <w:rPr>
                <w:sz w:val="16"/>
                <w:szCs w:val="16"/>
              </w:rPr>
              <w:t>KI#1</w:t>
            </w:r>
          </w:p>
        </w:tc>
        <w:tc>
          <w:tcPr>
            <w:tcW w:w="1560" w:type="dxa"/>
            <w:shd w:val="clear" w:color="auto" w:fill="auto"/>
          </w:tcPr>
          <w:p w14:paraId="37FB1365" w14:textId="65D5FBFB" w:rsidR="00730FB8" w:rsidRPr="005E6A0B" w:rsidRDefault="009F2844" w:rsidP="005E6A0B">
            <w:pPr>
              <w:pStyle w:val="TAH"/>
              <w:rPr>
                <w:sz w:val="16"/>
                <w:szCs w:val="16"/>
              </w:rPr>
            </w:pPr>
            <w:r w:rsidRPr="005E6A0B">
              <w:rPr>
                <w:sz w:val="16"/>
                <w:szCs w:val="16"/>
              </w:rPr>
              <w:t>KI#2</w:t>
            </w:r>
          </w:p>
        </w:tc>
        <w:tc>
          <w:tcPr>
            <w:tcW w:w="1559" w:type="dxa"/>
            <w:shd w:val="clear" w:color="auto" w:fill="auto"/>
          </w:tcPr>
          <w:p w14:paraId="3623D838" w14:textId="2BE8B24C" w:rsidR="00730FB8" w:rsidRPr="005E6A0B" w:rsidRDefault="009F2844" w:rsidP="005E6A0B">
            <w:pPr>
              <w:pStyle w:val="TAH"/>
              <w:rPr>
                <w:sz w:val="16"/>
                <w:szCs w:val="16"/>
              </w:rPr>
            </w:pPr>
            <w:r w:rsidRPr="005E6A0B">
              <w:rPr>
                <w:sz w:val="16"/>
                <w:szCs w:val="16"/>
              </w:rPr>
              <w:t>KI#3</w:t>
            </w:r>
          </w:p>
        </w:tc>
        <w:tc>
          <w:tcPr>
            <w:tcW w:w="1417" w:type="dxa"/>
            <w:shd w:val="clear" w:color="auto" w:fill="auto"/>
          </w:tcPr>
          <w:p w14:paraId="182A9D9C" w14:textId="77777777" w:rsidR="00730FB8" w:rsidRPr="005E6A0B" w:rsidRDefault="00730FB8" w:rsidP="005E6A0B">
            <w:pPr>
              <w:pStyle w:val="TAH"/>
              <w:rPr>
                <w:sz w:val="16"/>
                <w:szCs w:val="16"/>
              </w:rPr>
            </w:pPr>
          </w:p>
        </w:tc>
      </w:tr>
      <w:tr w:rsidR="00730FB8" w:rsidRPr="005E6A0B" w14:paraId="7614117B" w14:textId="77777777" w:rsidTr="005E6A0B">
        <w:trPr>
          <w:cantSplit/>
          <w:jc w:val="center"/>
        </w:trPr>
        <w:tc>
          <w:tcPr>
            <w:tcW w:w="1271" w:type="dxa"/>
            <w:shd w:val="clear" w:color="auto" w:fill="auto"/>
          </w:tcPr>
          <w:p w14:paraId="65B79EA3" w14:textId="73B8FE27" w:rsidR="00730FB8" w:rsidRPr="005E6A0B" w:rsidRDefault="009F2844" w:rsidP="005E6A0B">
            <w:pPr>
              <w:pStyle w:val="TAH"/>
              <w:rPr>
                <w:sz w:val="16"/>
                <w:szCs w:val="16"/>
              </w:rPr>
            </w:pPr>
            <w:r w:rsidRPr="005E6A0B">
              <w:rPr>
                <w:sz w:val="16"/>
                <w:szCs w:val="16"/>
              </w:rPr>
              <w:t>1</w:t>
            </w:r>
          </w:p>
        </w:tc>
        <w:tc>
          <w:tcPr>
            <w:tcW w:w="1559" w:type="dxa"/>
            <w:shd w:val="clear" w:color="auto" w:fill="auto"/>
          </w:tcPr>
          <w:p w14:paraId="504DC003" w14:textId="77777777" w:rsidR="00730FB8" w:rsidRPr="005E6A0B" w:rsidRDefault="00730FB8" w:rsidP="005E6A0B">
            <w:pPr>
              <w:pStyle w:val="TAC"/>
              <w:rPr>
                <w:sz w:val="16"/>
                <w:szCs w:val="16"/>
              </w:rPr>
            </w:pPr>
          </w:p>
        </w:tc>
        <w:tc>
          <w:tcPr>
            <w:tcW w:w="1560" w:type="dxa"/>
            <w:shd w:val="clear" w:color="auto" w:fill="auto"/>
          </w:tcPr>
          <w:p w14:paraId="51CC030A" w14:textId="257D8DAF" w:rsidR="00730FB8" w:rsidRPr="005E6A0B" w:rsidRDefault="009F2844" w:rsidP="005E6A0B">
            <w:pPr>
              <w:pStyle w:val="TAC"/>
              <w:rPr>
                <w:sz w:val="16"/>
                <w:szCs w:val="16"/>
              </w:rPr>
            </w:pPr>
            <w:r w:rsidRPr="005E6A0B">
              <w:rPr>
                <w:sz w:val="16"/>
                <w:szCs w:val="16"/>
              </w:rPr>
              <w:t>X</w:t>
            </w:r>
          </w:p>
        </w:tc>
        <w:tc>
          <w:tcPr>
            <w:tcW w:w="1559" w:type="dxa"/>
            <w:shd w:val="clear" w:color="auto" w:fill="auto"/>
          </w:tcPr>
          <w:p w14:paraId="1A9D6935" w14:textId="77777777" w:rsidR="00730FB8" w:rsidRPr="005E6A0B" w:rsidRDefault="00730FB8" w:rsidP="005E6A0B">
            <w:pPr>
              <w:pStyle w:val="TAC"/>
              <w:rPr>
                <w:sz w:val="16"/>
                <w:szCs w:val="16"/>
              </w:rPr>
            </w:pPr>
          </w:p>
        </w:tc>
        <w:tc>
          <w:tcPr>
            <w:tcW w:w="1417" w:type="dxa"/>
            <w:shd w:val="clear" w:color="auto" w:fill="auto"/>
          </w:tcPr>
          <w:p w14:paraId="23D9D02D" w14:textId="77777777" w:rsidR="00730FB8" w:rsidRPr="005E6A0B" w:rsidRDefault="00730FB8" w:rsidP="005E6A0B">
            <w:pPr>
              <w:pStyle w:val="TAC"/>
              <w:rPr>
                <w:sz w:val="16"/>
                <w:szCs w:val="16"/>
              </w:rPr>
            </w:pPr>
          </w:p>
        </w:tc>
      </w:tr>
      <w:tr w:rsidR="00730FB8" w:rsidRPr="005E6A0B" w14:paraId="11BFADB5" w14:textId="77777777" w:rsidTr="005E6A0B">
        <w:trPr>
          <w:cantSplit/>
          <w:jc w:val="center"/>
        </w:trPr>
        <w:tc>
          <w:tcPr>
            <w:tcW w:w="1271" w:type="dxa"/>
            <w:shd w:val="clear" w:color="auto" w:fill="auto"/>
          </w:tcPr>
          <w:p w14:paraId="7AEF924B" w14:textId="18EDD331" w:rsidR="00730FB8" w:rsidRPr="005E6A0B" w:rsidRDefault="009F2844" w:rsidP="005E6A0B">
            <w:pPr>
              <w:pStyle w:val="TAH"/>
              <w:rPr>
                <w:sz w:val="16"/>
                <w:szCs w:val="16"/>
              </w:rPr>
            </w:pPr>
            <w:r w:rsidRPr="005E6A0B">
              <w:rPr>
                <w:sz w:val="16"/>
                <w:szCs w:val="16"/>
              </w:rPr>
              <w:t>2</w:t>
            </w:r>
          </w:p>
        </w:tc>
        <w:tc>
          <w:tcPr>
            <w:tcW w:w="1559" w:type="dxa"/>
            <w:shd w:val="clear" w:color="auto" w:fill="auto"/>
          </w:tcPr>
          <w:p w14:paraId="53CC35C4" w14:textId="77777777" w:rsidR="00730FB8" w:rsidRPr="005E6A0B" w:rsidRDefault="00730FB8" w:rsidP="005E6A0B">
            <w:pPr>
              <w:pStyle w:val="TAC"/>
              <w:rPr>
                <w:sz w:val="16"/>
                <w:szCs w:val="16"/>
              </w:rPr>
            </w:pPr>
          </w:p>
        </w:tc>
        <w:tc>
          <w:tcPr>
            <w:tcW w:w="1560" w:type="dxa"/>
            <w:shd w:val="clear" w:color="auto" w:fill="auto"/>
          </w:tcPr>
          <w:p w14:paraId="5C37770B" w14:textId="77777777" w:rsidR="00730FB8" w:rsidRPr="005E6A0B" w:rsidRDefault="00730FB8" w:rsidP="005E6A0B">
            <w:pPr>
              <w:pStyle w:val="TAC"/>
              <w:rPr>
                <w:sz w:val="16"/>
                <w:szCs w:val="16"/>
              </w:rPr>
            </w:pPr>
          </w:p>
        </w:tc>
        <w:tc>
          <w:tcPr>
            <w:tcW w:w="1559" w:type="dxa"/>
            <w:shd w:val="clear" w:color="auto" w:fill="auto"/>
          </w:tcPr>
          <w:p w14:paraId="56DECED7" w14:textId="122609EE" w:rsidR="00730FB8" w:rsidRPr="005E6A0B" w:rsidRDefault="009F2844" w:rsidP="005E6A0B">
            <w:pPr>
              <w:pStyle w:val="TAC"/>
              <w:rPr>
                <w:sz w:val="16"/>
                <w:szCs w:val="16"/>
              </w:rPr>
            </w:pPr>
            <w:r w:rsidRPr="005E6A0B">
              <w:rPr>
                <w:sz w:val="16"/>
                <w:szCs w:val="16"/>
              </w:rPr>
              <w:t>X</w:t>
            </w:r>
          </w:p>
        </w:tc>
        <w:tc>
          <w:tcPr>
            <w:tcW w:w="1417" w:type="dxa"/>
            <w:shd w:val="clear" w:color="auto" w:fill="auto"/>
          </w:tcPr>
          <w:p w14:paraId="3CB1F2E2" w14:textId="77777777" w:rsidR="00730FB8" w:rsidRPr="005E6A0B" w:rsidRDefault="00730FB8" w:rsidP="005E6A0B">
            <w:pPr>
              <w:pStyle w:val="TAC"/>
              <w:rPr>
                <w:sz w:val="16"/>
                <w:szCs w:val="16"/>
              </w:rPr>
            </w:pPr>
          </w:p>
        </w:tc>
      </w:tr>
      <w:tr w:rsidR="00730FB8" w:rsidRPr="005E6A0B" w14:paraId="2D21CA4E" w14:textId="77777777" w:rsidTr="005E6A0B">
        <w:trPr>
          <w:cantSplit/>
          <w:jc w:val="center"/>
        </w:trPr>
        <w:tc>
          <w:tcPr>
            <w:tcW w:w="1271" w:type="dxa"/>
            <w:shd w:val="clear" w:color="auto" w:fill="auto"/>
          </w:tcPr>
          <w:p w14:paraId="0177B7EC" w14:textId="17724E4D" w:rsidR="00730FB8" w:rsidRPr="005E6A0B" w:rsidRDefault="00B51035" w:rsidP="005E6A0B">
            <w:pPr>
              <w:pStyle w:val="TAH"/>
              <w:rPr>
                <w:sz w:val="16"/>
                <w:szCs w:val="16"/>
              </w:rPr>
            </w:pPr>
            <w:ins w:id="270" w:author="S2-2403728" w:date="2024-03-04T12:55:00Z">
              <w:r>
                <w:rPr>
                  <w:sz w:val="16"/>
                  <w:szCs w:val="16"/>
                </w:rPr>
                <w:t>3</w:t>
              </w:r>
            </w:ins>
          </w:p>
        </w:tc>
        <w:tc>
          <w:tcPr>
            <w:tcW w:w="1559" w:type="dxa"/>
            <w:shd w:val="clear" w:color="auto" w:fill="auto"/>
          </w:tcPr>
          <w:p w14:paraId="68D790EE" w14:textId="09193084" w:rsidR="00730FB8" w:rsidRPr="005E6A0B" w:rsidRDefault="00B51035" w:rsidP="005E6A0B">
            <w:pPr>
              <w:pStyle w:val="TAC"/>
              <w:rPr>
                <w:sz w:val="16"/>
                <w:szCs w:val="16"/>
              </w:rPr>
            </w:pPr>
            <w:ins w:id="271" w:author="S2-2403728" w:date="2024-03-04T12:55:00Z">
              <w:r>
                <w:rPr>
                  <w:sz w:val="16"/>
                  <w:szCs w:val="16"/>
                </w:rPr>
                <w:t>X</w:t>
              </w:r>
            </w:ins>
          </w:p>
        </w:tc>
        <w:tc>
          <w:tcPr>
            <w:tcW w:w="1560" w:type="dxa"/>
            <w:shd w:val="clear" w:color="auto" w:fill="auto"/>
          </w:tcPr>
          <w:p w14:paraId="30DFDD25" w14:textId="77777777" w:rsidR="00730FB8" w:rsidRPr="005E6A0B" w:rsidRDefault="00730FB8" w:rsidP="005E6A0B">
            <w:pPr>
              <w:pStyle w:val="TAC"/>
              <w:rPr>
                <w:sz w:val="16"/>
                <w:szCs w:val="16"/>
              </w:rPr>
            </w:pPr>
          </w:p>
        </w:tc>
        <w:tc>
          <w:tcPr>
            <w:tcW w:w="1559" w:type="dxa"/>
            <w:shd w:val="clear" w:color="auto" w:fill="auto"/>
          </w:tcPr>
          <w:p w14:paraId="17339BDA" w14:textId="77777777" w:rsidR="00730FB8" w:rsidRPr="005E6A0B" w:rsidRDefault="00730FB8" w:rsidP="005E6A0B">
            <w:pPr>
              <w:pStyle w:val="TAC"/>
              <w:rPr>
                <w:sz w:val="16"/>
                <w:szCs w:val="16"/>
              </w:rPr>
            </w:pPr>
          </w:p>
        </w:tc>
        <w:tc>
          <w:tcPr>
            <w:tcW w:w="1417" w:type="dxa"/>
            <w:shd w:val="clear" w:color="auto" w:fill="auto"/>
          </w:tcPr>
          <w:p w14:paraId="31EEB1A5" w14:textId="77777777" w:rsidR="00730FB8" w:rsidRPr="005E6A0B" w:rsidRDefault="00730FB8" w:rsidP="005E6A0B">
            <w:pPr>
              <w:pStyle w:val="TAC"/>
              <w:rPr>
                <w:sz w:val="16"/>
                <w:szCs w:val="16"/>
              </w:rPr>
            </w:pPr>
          </w:p>
        </w:tc>
      </w:tr>
      <w:tr w:rsidR="00730FB8" w:rsidRPr="005E6A0B" w14:paraId="065E2D50" w14:textId="77777777" w:rsidTr="005E6A0B">
        <w:trPr>
          <w:cantSplit/>
          <w:jc w:val="center"/>
        </w:trPr>
        <w:tc>
          <w:tcPr>
            <w:tcW w:w="1271" w:type="dxa"/>
            <w:shd w:val="clear" w:color="auto" w:fill="auto"/>
          </w:tcPr>
          <w:p w14:paraId="045AD121" w14:textId="4A7F9D38" w:rsidR="00730FB8" w:rsidRPr="005E6A0B" w:rsidRDefault="00B51035" w:rsidP="005E6A0B">
            <w:pPr>
              <w:pStyle w:val="TAH"/>
              <w:rPr>
                <w:sz w:val="16"/>
                <w:szCs w:val="16"/>
              </w:rPr>
            </w:pPr>
            <w:ins w:id="272" w:author="S2-2403728" w:date="2024-03-04T12:55:00Z">
              <w:r>
                <w:rPr>
                  <w:sz w:val="16"/>
                  <w:szCs w:val="16"/>
                </w:rPr>
                <w:t>4</w:t>
              </w:r>
            </w:ins>
          </w:p>
        </w:tc>
        <w:tc>
          <w:tcPr>
            <w:tcW w:w="1559" w:type="dxa"/>
            <w:shd w:val="clear" w:color="auto" w:fill="auto"/>
          </w:tcPr>
          <w:p w14:paraId="2B159AB5" w14:textId="6D4D37D4" w:rsidR="00730FB8" w:rsidRPr="005E6A0B" w:rsidRDefault="00B51035" w:rsidP="005E6A0B">
            <w:pPr>
              <w:pStyle w:val="TAC"/>
              <w:rPr>
                <w:sz w:val="16"/>
                <w:szCs w:val="16"/>
              </w:rPr>
            </w:pPr>
            <w:ins w:id="273" w:author="S2-2403728" w:date="2024-03-04T12:55:00Z">
              <w:r>
                <w:rPr>
                  <w:sz w:val="16"/>
                  <w:szCs w:val="16"/>
                </w:rPr>
                <w:t>X</w:t>
              </w:r>
            </w:ins>
          </w:p>
        </w:tc>
        <w:tc>
          <w:tcPr>
            <w:tcW w:w="1560" w:type="dxa"/>
            <w:shd w:val="clear" w:color="auto" w:fill="auto"/>
          </w:tcPr>
          <w:p w14:paraId="76DCE2AC" w14:textId="3E8B751C" w:rsidR="00730FB8" w:rsidRPr="005E6A0B" w:rsidRDefault="00B51035" w:rsidP="005E6A0B">
            <w:pPr>
              <w:pStyle w:val="TAC"/>
              <w:rPr>
                <w:sz w:val="16"/>
                <w:szCs w:val="16"/>
              </w:rPr>
            </w:pPr>
            <w:ins w:id="274" w:author="S2-2403728" w:date="2024-03-04T12:55:00Z">
              <w:r>
                <w:rPr>
                  <w:sz w:val="16"/>
                  <w:szCs w:val="16"/>
                </w:rPr>
                <w:t>X</w:t>
              </w:r>
            </w:ins>
          </w:p>
        </w:tc>
        <w:tc>
          <w:tcPr>
            <w:tcW w:w="1559" w:type="dxa"/>
            <w:shd w:val="clear" w:color="auto" w:fill="auto"/>
          </w:tcPr>
          <w:p w14:paraId="12F0E749" w14:textId="2DF8090F" w:rsidR="00730FB8" w:rsidRPr="005E6A0B" w:rsidRDefault="00B51035" w:rsidP="005E6A0B">
            <w:pPr>
              <w:pStyle w:val="TAC"/>
              <w:rPr>
                <w:sz w:val="16"/>
                <w:szCs w:val="16"/>
              </w:rPr>
            </w:pPr>
            <w:ins w:id="275" w:author="S2-2403728" w:date="2024-03-04T12:56:00Z">
              <w:r>
                <w:rPr>
                  <w:sz w:val="16"/>
                  <w:szCs w:val="16"/>
                </w:rPr>
                <w:t>X</w:t>
              </w:r>
            </w:ins>
          </w:p>
        </w:tc>
        <w:tc>
          <w:tcPr>
            <w:tcW w:w="1417" w:type="dxa"/>
            <w:shd w:val="clear" w:color="auto" w:fill="auto"/>
          </w:tcPr>
          <w:p w14:paraId="3EE5864E" w14:textId="77777777" w:rsidR="00730FB8" w:rsidRPr="005E6A0B" w:rsidRDefault="00730FB8" w:rsidP="005E6A0B">
            <w:pPr>
              <w:pStyle w:val="TAC"/>
              <w:rPr>
                <w:sz w:val="16"/>
                <w:szCs w:val="16"/>
              </w:rPr>
            </w:pPr>
          </w:p>
        </w:tc>
      </w:tr>
      <w:tr w:rsidR="00730FB8" w:rsidRPr="005E6A0B" w14:paraId="2D4B3E3F" w14:textId="77777777" w:rsidTr="005E6A0B">
        <w:trPr>
          <w:cantSplit/>
          <w:jc w:val="center"/>
        </w:trPr>
        <w:tc>
          <w:tcPr>
            <w:tcW w:w="1271" w:type="dxa"/>
            <w:shd w:val="clear" w:color="auto" w:fill="auto"/>
          </w:tcPr>
          <w:p w14:paraId="65FD1AC5" w14:textId="77777777" w:rsidR="00730FB8" w:rsidRPr="005E6A0B" w:rsidRDefault="00730FB8" w:rsidP="005E6A0B">
            <w:pPr>
              <w:pStyle w:val="TAH"/>
              <w:rPr>
                <w:sz w:val="16"/>
                <w:szCs w:val="16"/>
              </w:rPr>
            </w:pPr>
          </w:p>
        </w:tc>
        <w:tc>
          <w:tcPr>
            <w:tcW w:w="1559" w:type="dxa"/>
            <w:shd w:val="clear" w:color="auto" w:fill="auto"/>
          </w:tcPr>
          <w:p w14:paraId="39F8E70F" w14:textId="77777777" w:rsidR="00730FB8" w:rsidRPr="005E6A0B" w:rsidRDefault="00730FB8" w:rsidP="005E6A0B">
            <w:pPr>
              <w:pStyle w:val="TAC"/>
              <w:rPr>
                <w:sz w:val="16"/>
                <w:szCs w:val="16"/>
              </w:rPr>
            </w:pPr>
          </w:p>
        </w:tc>
        <w:tc>
          <w:tcPr>
            <w:tcW w:w="1560" w:type="dxa"/>
            <w:shd w:val="clear" w:color="auto" w:fill="auto"/>
          </w:tcPr>
          <w:p w14:paraId="1CC50F15" w14:textId="77777777" w:rsidR="00730FB8" w:rsidRPr="005E6A0B" w:rsidRDefault="00730FB8" w:rsidP="005E6A0B">
            <w:pPr>
              <w:pStyle w:val="TAC"/>
              <w:rPr>
                <w:sz w:val="16"/>
                <w:szCs w:val="16"/>
              </w:rPr>
            </w:pPr>
          </w:p>
        </w:tc>
        <w:tc>
          <w:tcPr>
            <w:tcW w:w="1559" w:type="dxa"/>
            <w:shd w:val="clear" w:color="auto" w:fill="auto"/>
          </w:tcPr>
          <w:p w14:paraId="4EE049EE" w14:textId="77777777" w:rsidR="00730FB8" w:rsidRPr="005E6A0B" w:rsidRDefault="00730FB8" w:rsidP="005E6A0B">
            <w:pPr>
              <w:pStyle w:val="TAC"/>
              <w:rPr>
                <w:sz w:val="16"/>
                <w:szCs w:val="16"/>
              </w:rPr>
            </w:pPr>
          </w:p>
        </w:tc>
        <w:tc>
          <w:tcPr>
            <w:tcW w:w="1417" w:type="dxa"/>
            <w:shd w:val="clear" w:color="auto" w:fill="auto"/>
          </w:tcPr>
          <w:p w14:paraId="0D811D3C" w14:textId="77777777" w:rsidR="00730FB8" w:rsidRPr="005E6A0B" w:rsidRDefault="00730FB8" w:rsidP="005E6A0B">
            <w:pPr>
              <w:pStyle w:val="TAC"/>
              <w:rPr>
                <w:sz w:val="16"/>
                <w:szCs w:val="16"/>
              </w:rPr>
            </w:pPr>
          </w:p>
        </w:tc>
      </w:tr>
    </w:tbl>
    <w:p w14:paraId="3A9FBA3F" w14:textId="77777777" w:rsidR="00730FB8" w:rsidRPr="00B62076" w:rsidRDefault="00730FB8" w:rsidP="00730FB8">
      <w:pPr>
        <w:rPr>
          <w:lang w:eastAsia="zh-CN"/>
        </w:rPr>
      </w:pPr>
    </w:p>
    <w:p w14:paraId="653B1C11" w14:textId="4DAC681F" w:rsidR="00096BED" w:rsidRDefault="00096BED" w:rsidP="00096BED">
      <w:pPr>
        <w:pStyle w:val="Heading2"/>
      </w:pPr>
      <w:bookmarkStart w:id="276" w:name="_Toc16839388"/>
      <w:bookmarkStart w:id="277" w:name="_Toc21087547"/>
      <w:bookmarkStart w:id="278" w:name="_Toc23326080"/>
      <w:bookmarkStart w:id="279" w:name="_Toc25934686"/>
      <w:bookmarkStart w:id="280" w:name="_Toc26337066"/>
      <w:bookmarkStart w:id="281" w:name="_Toc31114363"/>
      <w:bookmarkStart w:id="282" w:name="_Toc43392851"/>
      <w:bookmarkStart w:id="283" w:name="_Toc43475650"/>
      <w:bookmarkStart w:id="284" w:name="_Toc50559367"/>
      <w:bookmarkStart w:id="285" w:name="_Toc54940734"/>
      <w:bookmarkStart w:id="286" w:name="_Toc54952449"/>
      <w:bookmarkStart w:id="287" w:name="_Toc57233901"/>
      <w:bookmarkStart w:id="288" w:name="_Toc68069211"/>
      <w:bookmarkStart w:id="289" w:name="_Toc93305726"/>
      <w:bookmarkStart w:id="290" w:name="_Toc160558953"/>
      <w:r>
        <w:t>6.</w:t>
      </w:r>
      <w:r w:rsidR="009F2844">
        <w:t>1</w:t>
      </w:r>
      <w:r>
        <w:tab/>
        <w:t>Solution #</w:t>
      </w:r>
      <w:r w:rsidR="009F2844">
        <w:t>1</w:t>
      </w:r>
      <w:r>
        <w:t>: SMS over IP (4G and 5G)</w:t>
      </w:r>
      <w:bookmarkEnd w:id="290"/>
    </w:p>
    <w:p w14:paraId="27B0AF50" w14:textId="70F541CB" w:rsidR="00096BED" w:rsidRDefault="00096BED" w:rsidP="00096BED">
      <w:pPr>
        <w:pStyle w:val="Heading3"/>
      </w:pPr>
      <w:bookmarkStart w:id="291" w:name="_Toc160558954"/>
      <w:r>
        <w:t>6.</w:t>
      </w:r>
      <w:r w:rsidR="009F2844">
        <w:t>1</w:t>
      </w:r>
      <w:r>
        <w:t>.1</w:t>
      </w:r>
      <w:r>
        <w:tab/>
        <w:t>Introduction</w:t>
      </w:r>
      <w:bookmarkEnd w:id="291"/>
    </w:p>
    <w:p w14:paraId="4042628F" w14:textId="77777777" w:rsidR="00096BED" w:rsidRDefault="00096BED" w:rsidP="00096BED">
      <w:r>
        <w:t>This solution addresses Key Issue 2 on Priority support for SMS over IP based on MPS subscription, for mobile originated and mobile terminated Short Messages.</w:t>
      </w:r>
    </w:p>
    <w:p w14:paraId="4DCBE143" w14:textId="2F6F0B56" w:rsidR="00096BED" w:rsidRPr="003D1641" w:rsidDel="007400D6" w:rsidRDefault="005E6A0B" w:rsidP="005E6A0B">
      <w:pPr>
        <w:pStyle w:val="EditorsNote"/>
        <w:rPr>
          <w:del w:id="292" w:author="S2-2403728" w:date="2024-03-04T12:41:00Z"/>
          <w:lang w:val="en-US"/>
        </w:rPr>
      </w:pPr>
      <w:del w:id="293" w:author="S2-2403728" w:date="2024-03-04T12:41:00Z">
        <w:r w:rsidDel="007400D6">
          <w:rPr>
            <w:lang w:val="en-US"/>
          </w:rPr>
          <w:delText>Editor's note:</w:delText>
        </w:r>
        <w:r w:rsidDel="007400D6">
          <w:rPr>
            <w:lang w:val="en-US"/>
          </w:rPr>
          <w:tab/>
          <w:delText>The solution is work in progress, there are aspects that need to be corrected/updated, whether there is a need for new subscription and whether SMS-GMSC etc. need to add new query towards HSS/UDM are FFS.</w:delText>
        </w:r>
      </w:del>
    </w:p>
    <w:bookmarkStart w:id="294" w:name="_MON_1768366062"/>
    <w:bookmarkEnd w:id="294"/>
    <w:p w14:paraId="7C05D897" w14:textId="30FB69BD" w:rsidR="005E6A0B" w:rsidRDefault="005E6A0B" w:rsidP="005E6A0B">
      <w:pPr>
        <w:pStyle w:val="TH"/>
      </w:pPr>
      <w:r>
        <w:object w:dxaOrig="9634" w:dyaOrig="5460" w14:anchorId="67106BD6">
          <v:shape id="_x0000_i1027" type="#_x0000_t75" style="width:481.7pt;height:270.8pt" o:ole="">
            <v:imagedata r:id="rId15" o:title=""/>
          </v:shape>
          <o:OLEObject Type="Embed" ProgID="Word.Picture.8" ShapeID="_x0000_i1027" DrawAspect="Content" ObjectID="_1771172347" r:id="rId16"/>
        </w:object>
      </w:r>
    </w:p>
    <w:p w14:paraId="1DF64321" w14:textId="5661B0D9" w:rsidR="00096BED" w:rsidRDefault="00096BED" w:rsidP="00096BED">
      <w:pPr>
        <w:pStyle w:val="TF"/>
      </w:pPr>
      <w:del w:id="295" w:author="plrcs" w:date="2024-03-05T17:59:00Z">
        <w:r w:rsidDel="00127F5F">
          <w:delText>Figure</w:delText>
        </w:r>
        <w:r w:rsidR="005E6A0B" w:rsidDel="00127F5F">
          <w:delText xml:space="preserve"> </w:delText>
        </w:r>
      </w:del>
      <w:ins w:id="296" w:author="plrcs" w:date="2024-03-05T17:59:00Z">
        <w:r w:rsidR="00127F5F">
          <w:t>Figure </w:t>
        </w:r>
      </w:ins>
      <w:r>
        <w:rPr>
          <w:lang w:val="en-US"/>
        </w:rPr>
        <w:t>6.</w:t>
      </w:r>
      <w:r w:rsidR="009F2844">
        <w:rPr>
          <w:lang w:val="en-US"/>
        </w:rPr>
        <w:t>1</w:t>
      </w:r>
      <w:r>
        <w:rPr>
          <w:lang w:val="en-US"/>
        </w:rPr>
        <w:t>.1-1</w:t>
      </w:r>
      <w:r>
        <w:t>: SMS over IP entities providing MPS priority</w:t>
      </w:r>
      <w:r>
        <w:rPr>
          <w:lang w:val="en-US"/>
        </w:rPr>
        <w:t xml:space="preserve"> for mobile originated short messages</w:t>
      </w:r>
    </w:p>
    <w:bookmarkStart w:id="297" w:name="_MON_1684549432"/>
    <w:bookmarkEnd w:id="297"/>
    <w:p w14:paraId="300C1476" w14:textId="638BF973" w:rsidR="005E6A0B" w:rsidRDefault="005E6A0B" w:rsidP="007400D6">
      <w:pPr>
        <w:pStyle w:val="TH"/>
      </w:pPr>
      <w:r>
        <w:object w:dxaOrig="9058" w:dyaOrig="5130" w14:anchorId="443B3FD1">
          <v:shape id="_x0000_i1028" type="#_x0000_t75" style="width:452.9pt;height:254.7pt" o:ole="">
            <v:imagedata r:id="rId17" o:title=""/>
          </v:shape>
          <o:OLEObject Type="Embed" ProgID="Word.Picture.8" ShapeID="_x0000_i1028" DrawAspect="Content" ObjectID="_1771172348" r:id="rId18"/>
        </w:object>
      </w:r>
    </w:p>
    <w:p w14:paraId="5490F3E4" w14:textId="6EBEEE33" w:rsidR="00096BED" w:rsidRDefault="00096BED" w:rsidP="00096BED">
      <w:pPr>
        <w:pStyle w:val="TF"/>
      </w:pPr>
      <w:del w:id="298" w:author="plrcs" w:date="2024-03-05T17:59:00Z">
        <w:r w:rsidDel="00127F5F">
          <w:delText>Figure</w:delText>
        </w:r>
        <w:r w:rsidR="005E6A0B" w:rsidDel="00127F5F">
          <w:delText xml:space="preserve"> </w:delText>
        </w:r>
      </w:del>
      <w:ins w:id="299" w:author="plrcs" w:date="2024-03-05T17:59:00Z">
        <w:r w:rsidR="00127F5F">
          <w:t>Figure </w:t>
        </w:r>
      </w:ins>
      <w:r>
        <w:rPr>
          <w:lang w:val="en-US"/>
        </w:rPr>
        <w:t>6.</w:t>
      </w:r>
      <w:r w:rsidR="009F2844">
        <w:rPr>
          <w:lang w:val="en-US"/>
        </w:rPr>
        <w:t>1</w:t>
      </w:r>
      <w:r>
        <w:rPr>
          <w:lang w:val="en-US"/>
        </w:rPr>
        <w:t>.1-2</w:t>
      </w:r>
      <w:r>
        <w:t>: SMS over IP entities providing MPS priority</w:t>
      </w:r>
      <w:r>
        <w:rPr>
          <w:lang w:val="en-US"/>
        </w:rPr>
        <w:t xml:space="preserve"> for mobile terminated short messages</w:t>
      </w:r>
    </w:p>
    <w:p w14:paraId="16C5BF50" w14:textId="6BAB04E5" w:rsidR="005E6A0B" w:rsidRDefault="005E6A0B" w:rsidP="005E6A0B">
      <w:r>
        <w:t>Before a UE can send or receive an SMS over IP message, the UE must have previously registered with IMS. Subscribed QoS will be applied only between the UE and the PGW-u/UPF for the IMS signalling bear</w:t>
      </w:r>
      <w:ins w:id="300" w:author="S2-2403728" w:date="2024-03-04T12:42:00Z">
        <w:r w:rsidR="007400D6">
          <w:t>er</w:t>
        </w:r>
      </w:ins>
      <w:r>
        <w:t xml:space="preserve"> or QoS Flow. Based on operator policy and/or regional/national regulations, an MPS subscribed UE can</w:t>
      </w:r>
      <w:ins w:id="301" w:author="S2-2403728" w:date="2024-03-04T12:42:00Z">
        <w:r w:rsidR="007400D6">
          <w:t>, but need not,</w:t>
        </w:r>
      </w:ins>
      <w:r>
        <w:t xml:space="preserve"> </w:t>
      </w:r>
      <w:del w:id="302" w:author="S2-2403728" w:date="2024-03-04T12:42:00Z">
        <w:r w:rsidDel="007400D6">
          <w:delText xml:space="preserve">receive </w:delText>
        </w:r>
      </w:del>
      <w:ins w:id="303" w:author="S2-2403728" w:date="2024-03-04T12:42:00Z">
        <w:r w:rsidR="007400D6">
          <w:t xml:space="preserve">be provisioned with </w:t>
        </w:r>
      </w:ins>
      <w:r>
        <w:t>MPS appropriate QoS for this default bearer/QoS Flow.</w:t>
      </w:r>
      <w:ins w:id="304" w:author="S2-2403728" w:date="2024-03-04T12:43:00Z">
        <w:r w:rsidR="007400D6">
          <w:t xml:space="preserve"> 3GPP specifications allow the IMS signalling bearer/QoS Flow to be modified via PCC procedures to apply MPS appropriate QoS.</w:t>
        </w:r>
      </w:ins>
    </w:p>
    <w:p w14:paraId="27011E9C" w14:textId="5BC5F15D" w:rsidR="005E6A0B" w:rsidRDefault="005E6A0B" w:rsidP="005E6A0B">
      <w:r>
        <w:t xml:space="preserve">When the UE sends or is sent a Short Message and the MPS for messaging </w:t>
      </w:r>
      <w:ins w:id="305" w:author="S2-2403728" w:date="2024-03-04T12:43:00Z">
        <w:r w:rsidR="007400D6">
          <w:t xml:space="preserve">indication </w:t>
        </w:r>
      </w:ins>
      <w:del w:id="306" w:author="S2-2403728" w:date="2024-03-04T12:43:00Z">
        <w:r w:rsidDel="007400D6">
          <w:delText xml:space="preserve">service is available </w:delText>
        </w:r>
      </w:del>
      <w:r>
        <w:t xml:space="preserve">for the UE </w:t>
      </w:r>
      <w:ins w:id="307" w:author="S2-2403728" w:date="2024-03-04T12:43:00Z">
        <w:r w:rsidR="007400D6">
          <w:t xml:space="preserve">is activated </w:t>
        </w:r>
      </w:ins>
      <w:r>
        <w:t xml:space="preserve">according to information from the UDM/HSS, each entity </w:t>
      </w:r>
      <w:del w:id="308" w:author="S2-2403728" w:date="2024-03-04T12:44:00Z">
        <w:r w:rsidDel="007400D6">
          <w:delText xml:space="preserve">that was not already providing MPS priority to this Short Message, </w:delText>
        </w:r>
      </w:del>
      <w:r>
        <w:t>will</w:t>
      </w:r>
      <w:del w:id="309" w:author="S2-2403728" w:date="2024-03-04T12:44:00Z">
        <w:r w:rsidDel="007400D6">
          <w:delText xml:space="preserve"> now</w:delText>
        </w:r>
      </w:del>
      <w:r>
        <w:t xml:space="preserve"> handle the Short Message with MPS priority.</w:t>
      </w:r>
    </w:p>
    <w:p w14:paraId="42E6ECFB" w14:textId="78351E77" w:rsidR="00096BED" w:rsidDel="007400D6" w:rsidRDefault="005E6A0B" w:rsidP="00096BED">
      <w:pPr>
        <w:pStyle w:val="EditorsNote"/>
        <w:rPr>
          <w:del w:id="310" w:author="S2-2403728" w:date="2024-03-04T12:44:00Z"/>
        </w:rPr>
      </w:pPr>
      <w:del w:id="311" w:author="S2-2403728" w:date="2024-03-04T12:44:00Z">
        <w:r w:rsidDel="007400D6">
          <w:delText>Editor's note:</w:delText>
        </w:r>
        <w:r w:rsidR="00096BED" w:rsidRPr="006D0A96" w:rsidDel="007400D6">
          <w:tab/>
          <w:delText>The information about the availability of MPS for messaging in the UDM/HSS is FFS.</w:delText>
        </w:r>
      </w:del>
    </w:p>
    <w:p w14:paraId="301E35A5" w14:textId="164D4834" w:rsidR="00096BED" w:rsidRDefault="00096BED" w:rsidP="00096BED">
      <w:r>
        <w:t xml:space="preserve">The following are enabled by this solution when </w:t>
      </w:r>
      <w:ins w:id="312" w:author="S2-2403728" w:date="2024-03-04T12:44:00Z">
        <w:r w:rsidR="007400D6">
          <w:t xml:space="preserve">the </w:t>
        </w:r>
      </w:ins>
      <w:r>
        <w:t xml:space="preserve">MPS for messaging </w:t>
      </w:r>
      <w:ins w:id="313" w:author="S2-2403728" w:date="2024-03-04T12:44:00Z">
        <w:r w:rsidR="007400D6">
          <w:t xml:space="preserve">indicated for the UE </w:t>
        </w:r>
      </w:ins>
      <w:r>
        <w:t xml:space="preserve">is </w:t>
      </w:r>
      <w:del w:id="314" w:author="S2-2403728" w:date="2024-03-04T12:44:00Z">
        <w:r w:rsidDel="007400D6">
          <w:delText>available</w:delText>
        </w:r>
      </w:del>
      <w:ins w:id="315" w:author="S2-2403728" w:date="2024-03-04T12:44:00Z">
        <w:r w:rsidR="007400D6">
          <w:t>activated</w:t>
        </w:r>
      </w:ins>
      <w:r>
        <w:t>:</w:t>
      </w:r>
    </w:p>
    <w:p w14:paraId="4FE42EFE" w14:textId="12F0AFCA" w:rsidR="005E6A0B" w:rsidDel="007400D6" w:rsidRDefault="005E6A0B" w:rsidP="007400D6">
      <w:pPr>
        <w:pStyle w:val="B1"/>
        <w:rPr>
          <w:del w:id="316" w:author="S2-2403728" w:date="2024-03-04T12:44:00Z"/>
        </w:rPr>
      </w:pPr>
      <w:r>
        <w:t>-</w:t>
      </w:r>
      <w:r>
        <w:tab/>
      </w:r>
      <w:del w:id="317" w:author="S2-2403728" w:date="2024-03-04T12:44:00Z">
        <w:r w:rsidDel="007400D6">
          <w:delText>For an MPS subscribed UE that does not have pre-configured MPS priority for the IMS signalling bearer or QoS Flow, availability of MPS for messaging will cause the QoS of the IMS signalling bearer or QoS Flow to be modified to apply MPS priority. Subsequently:</w:delText>
        </w:r>
      </w:del>
    </w:p>
    <w:p w14:paraId="0CC95174" w14:textId="7C16C4F8" w:rsidR="005E6A0B" w:rsidDel="007400D6" w:rsidRDefault="005E6A0B" w:rsidP="00AA019F">
      <w:pPr>
        <w:pStyle w:val="B1"/>
        <w:rPr>
          <w:del w:id="318" w:author="S2-2403728" w:date="2024-03-04T12:44:00Z"/>
        </w:rPr>
      </w:pPr>
      <w:del w:id="319" w:author="S2-2403728" w:date="2024-03-04T12:44:00Z">
        <w:r w:rsidDel="007400D6">
          <w:delText>-</w:delText>
        </w:r>
        <w:r w:rsidDel="007400D6">
          <w:tab/>
          <w:delText>Received messages will cause the idle UE to be paged with priority.</w:delText>
        </w:r>
      </w:del>
    </w:p>
    <w:p w14:paraId="0619388F" w14:textId="08E4A8CF" w:rsidR="005E6A0B" w:rsidDel="007D4964" w:rsidRDefault="005E6A0B" w:rsidP="00AA019F">
      <w:pPr>
        <w:pStyle w:val="B1"/>
        <w:rPr>
          <w:del w:id="320" w:author="plrcs" w:date="2024-03-05T17:51:00Z"/>
        </w:rPr>
      </w:pPr>
      <w:del w:id="321" w:author="S2-2403728" w:date="2024-03-04T12:44:00Z">
        <w:r w:rsidDel="007400D6">
          <w:delText>-</w:delText>
        </w:r>
        <w:r w:rsidDel="007400D6">
          <w:tab/>
          <w:delText>Instant Messages from the P-CSCF to the UE will be treated with priority at the transport level.</w:delText>
        </w:r>
      </w:del>
    </w:p>
    <w:p w14:paraId="07B5E12B" w14:textId="0F267856" w:rsidR="005E6A0B" w:rsidRDefault="005E6A0B" w:rsidP="005E6A0B">
      <w:pPr>
        <w:pStyle w:val="B1"/>
      </w:pPr>
      <w:del w:id="322" w:author="plrcs" w:date="2024-03-05T17:51:00Z">
        <w:r w:rsidDel="007D4964">
          <w:delText>-</w:delText>
        </w:r>
        <w:r w:rsidDel="007D4964">
          <w:tab/>
        </w:r>
      </w:del>
      <w:r>
        <w:t>Instant Messages in the IMS will be handled at the application level with priority (Resource-Priority information).</w:t>
      </w:r>
    </w:p>
    <w:p w14:paraId="7F3F2A4A" w14:textId="5029A2D9" w:rsidR="005E6A0B" w:rsidRDefault="005E6A0B" w:rsidP="005E6A0B">
      <w:pPr>
        <w:pStyle w:val="B1"/>
        <w:rPr>
          <w:ins w:id="323" w:author="S2-2403728" w:date="2024-03-04T12:44:00Z"/>
        </w:rPr>
      </w:pPr>
      <w:r>
        <w:t>-</w:t>
      </w:r>
      <w:r>
        <w:tab/>
        <w:t>Transport for signalling between the SMS GMSC and the IP SM-GW will be given priority.</w:t>
      </w:r>
    </w:p>
    <w:p w14:paraId="114AB2EF" w14:textId="77777777" w:rsidR="007400D6" w:rsidRDefault="007400D6" w:rsidP="007400D6">
      <w:pPr>
        <w:rPr>
          <w:ins w:id="324" w:author="S2-2403728" w:date="2024-03-04T12:44:00Z"/>
        </w:rPr>
      </w:pPr>
      <w:ins w:id="325" w:author="S2-2403728" w:date="2024-03-04T12:44:00Z">
        <w:r>
          <w:t>For an MPS subscribed UE that does not have pre-configured MPS priority for the IMS signalling bearer or QoS Flow, availability of MPS for messaging will cause the QoS of the IMS signalling bearer or QoS Flow to be modified to apply MPS priority. Subsequently:</w:t>
        </w:r>
      </w:ins>
    </w:p>
    <w:p w14:paraId="79BF4719" w14:textId="77777777" w:rsidR="007400D6" w:rsidRDefault="007400D6" w:rsidP="007400D6">
      <w:pPr>
        <w:pStyle w:val="B2"/>
        <w:ind w:left="576" w:hanging="288"/>
        <w:rPr>
          <w:ins w:id="326" w:author="S2-2403728" w:date="2024-03-04T12:44:00Z"/>
        </w:rPr>
      </w:pPr>
      <w:ins w:id="327" w:author="S2-2403728" w:date="2024-03-04T12:44:00Z">
        <w:r>
          <w:t>-</w:t>
        </w:r>
        <w:r>
          <w:tab/>
          <w:t>Received messages will cause the idle UE to be paged with priority.</w:t>
        </w:r>
      </w:ins>
    </w:p>
    <w:p w14:paraId="3A1786D7" w14:textId="77777777" w:rsidR="007400D6" w:rsidRDefault="007400D6" w:rsidP="007400D6">
      <w:pPr>
        <w:pStyle w:val="B2"/>
        <w:ind w:left="576" w:hanging="288"/>
        <w:rPr>
          <w:ins w:id="328" w:author="S2-2403728" w:date="2024-03-04T12:44:00Z"/>
        </w:rPr>
      </w:pPr>
      <w:ins w:id="329" w:author="S2-2403728" w:date="2024-03-04T12:44:00Z">
        <w:r>
          <w:t>-</w:t>
        </w:r>
        <w:r>
          <w:tab/>
          <w:t>Instant Messages from the P-CSCF to the UE will be treated with priority at the transport level.</w:t>
        </w:r>
      </w:ins>
    </w:p>
    <w:p w14:paraId="68594E19" w14:textId="592A5043" w:rsidR="007400D6" w:rsidDel="007D4964" w:rsidRDefault="007400D6" w:rsidP="007400D6">
      <w:pPr>
        <w:pStyle w:val="B1"/>
        <w:ind w:left="0" w:firstLine="0"/>
        <w:rPr>
          <w:del w:id="330" w:author="plrcs" w:date="2024-03-05T17:51:00Z"/>
        </w:rPr>
      </w:pPr>
    </w:p>
    <w:p w14:paraId="062F2951" w14:textId="64C5481B" w:rsidR="00096BED" w:rsidRDefault="00096BED" w:rsidP="00096BED">
      <w:pPr>
        <w:pStyle w:val="Heading3"/>
      </w:pPr>
      <w:bookmarkStart w:id="331" w:name="_Toc160558955"/>
      <w:r>
        <w:t>6.</w:t>
      </w:r>
      <w:r w:rsidR="009F2844">
        <w:t>1</w:t>
      </w:r>
      <w:r>
        <w:t>.2</w:t>
      </w:r>
      <w:r>
        <w:tab/>
        <w:t>Functional Description</w:t>
      </w:r>
      <w:bookmarkEnd w:id="331"/>
    </w:p>
    <w:p w14:paraId="18276302" w14:textId="7B3848B2" w:rsidR="005E6A0B" w:rsidRDefault="005E6A0B" w:rsidP="005E6A0B">
      <w:r>
        <w:t>Upon receiving a Short Message, the SMS-GMSC checks with the HSS/UDM</w:t>
      </w:r>
      <w:ins w:id="332" w:author="S2-2403728" w:date="2024-03-04T12:46:00Z">
        <w:r w:rsidR="00B51035">
          <w:t>/UDR</w:t>
        </w:r>
      </w:ins>
      <w:r>
        <w:t xml:space="preserve"> whether </w:t>
      </w:r>
      <w:ins w:id="333" w:author="S2-2403728" w:date="2024-03-04T12:46:00Z">
        <w:r w:rsidR="00B51035">
          <w:t xml:space="preserve">the </w:t>
        </w:r>
      </w:ins>
      <w:r>
        <w:t xml:space="preserve">MPS for messaging </w:t>
      </w:r>
      <w:ins w:id="334" w:author="S2-2403728" w:date="2024-03-04T12:46:00Z">
        <w:r w:rsidR="00B51035">
          <w:t xml:space="preserve">indication </w:t>
        </w:r>
      </w:ins>
      <w:r>
        <w:t xml:space="preserve">is available </w:t>
      </w:r>
      <w:ins w:id="335" w:author="S2-2403728" w:date="2024-03-04T12:46:00Z">
        <w:r w:rsidR="00B51035">
          <w:t xml:space="preserve">is activated </w:t>
        </w:r>
      </w:ins>
      <w:r>
        <w:t>for the UE. If so, the SMS-GMSC sets the transport priority (e.g., DSCP and DRMP/Message Priority header) with a value appropriate for MPS and forwards the Short Message.</w:t>
      </w:r>
    </w:p>
    <w:p w14:paraId="51CF1287" w14:textId="6E867BAD" w:rsidR="005E6A0B" w:rsidRDefault="005E6A0B" w:rsidP="005E6A0B">
      <w:r>
        <w:t xml:space="preserve">When the IP-SM-GW receives a Short Message with transport priority appropriate for MPS, the IP-SM-GW checks </w:t>
      </w:r>
      <w:del w:id="336" w:author="S2-2403728" w:date="2024-03-04T12:48:00Z">
        <w:r w:rsidDel="00B51035">
          <w:delText>with the HSS/UDM and</w:delText>
        </w:r>
      </w:del>
      <w:ins w:id="337" w:author="S2-2403728" w:date="2024-03-04T12:48:00Z">
        <w:r w:rsidR="00B51035">
          <w:t>if the</w:t>
        </w:r>
      </w:ins>
      <w:r>
        <w:t xml:space="preserve"> MPS for messaging </w:t>
      </w:r>
      <w:del w:id="338" w:author="S2-2403728" w:date="2024-03-04T12:48:00Z">
        <w:r w:rsidDel="00B51035">
          <w:delText xml:space="preserve">is available </w:delText>
        </w:r>
      </w:del>
      <w:r>
        <w:t>for the UE</w:t>
      </w:r>
      <w:ins w:id="339" w:author="S2-2403728" w:date="2024-03-04T12:48:00Z">
        <w:r w:rsidR="00B51035">
          <w:t xml:space="preserve"> is activated</w:t>
        </w:r>
      </w:ins>
      <w:r>
        <w:t>,</w:t>
      </w:r>
      <w:ins w:id="340" w:author="S2-2403728" w:date="2024-03-04T12:48:00Z">
        <w:r w:rsidR="00B51035">
          <w:t xml:space="preserve"> and i</w:t>
        </w:r>
      </w:ins>
      <w:ins w:id="341" w:author="S2-2403728" w:date="2024-03-04T12:49:00Z">
        <w:r w:rsidR="00B51035">
          <w:t>f it is,</w:t>
        </w:r>
      </w:ins>
      <w:r>
        <w:t xml:space="preserve"> the IP-SM-GW adds the Resource-Priority information to the outgoing Instant Message with a value appropriate for MPS before forwarding the Instant Message to the S</w:t>
      </w:r>
      <w:r>
        <w:noBreakHyphen/>
        <w:t>CSCF. Subsequent IMS functional entities (e.g., the S-CSCF, I-CSCF and P-CSCF) handle the Instant Message with priority based on the Resource-Priority information in the Instant Message.</w:t>
      </w:r>
    </w:p>
    <w:p w14:paraId="6AFE3F45" w14:textId="0675E371" w:rsidR="005E6A0B" w:rsidRDefault="005E6A0B" w:rsidP="005E6A0B">
      <w:pPr>
        <w:pStyle w:val="NO"/>
      </w:pPr>
      <w:r>
        <w:t>NOTE</w:t>
      </w:r>
      <w:ins w:id="342" w:author="S2-2403728" w:date="2024-03-04T12:57:00Z">
        <w:r w:rsidR="00AA019F">
          <w:t> 1</w:t>
        </w:r>
      </w:ins>
      <w:r>
        <w:t>:</w:t>
      </w:r>
      <w:r>
        <w:tab/>
        <w:t xml:space="preserve">The MPS priority level QoS will trigger Paging Priority as specified in </w:t>
      </w:r>
      <w:r w:rsidR="00E464A5">
        <w:t>TS 23.401 [</w:t>
      </w:r>
      <w:r>
        <w:t xml:space="preserve">6] and </w:t>
      </w:r>
      <w:r w:rsidR="00E464A5">
        <w:t>TS 23.501 [</w:t>
      </w:r>
      <w:r>
        <w:t>7].</w:t>
      </w:r>
    </w:p>
    <w:p w14:paraId="6C611764" w14:textId="53E07AAC" w:rsidR="005E6A0B" w:rsidRDefault="005E6A0B" w:rsidP="005E6A0B">
      <w:pPr>
        <w:rPr>
          <w:ins w:id="343" w:author="S2-2403728" w:date="2024-03-04T12:50:00Z"/>
        </w:rPr>
      </w:pPr>
      <w:r>
        <w:t xml:space="preserve">When receiving an Instant Message from the UE, the P-CSCF checks whether </w:t>
      </w:r>
      <w:ins w:id="344" w:author="S2-2403728" w:date="2024-03-04T12:49:00Z">
        <w:r w:rsidR="00B51035">
          <w:t xml:space="preserve">the </w:t>
        </w:r>
      </w:ins>
      <w:r>
        <w:t xml:space="preserve">MPS for messaging </w:t>
      </w:r>
      <w:del w:id="345" w:author="S2-2403728" w:date="2024-03-04T12:49:00Z">
        <w:r w:rsidDel="00B51035">
          <w:delText>is available</w:delText>
        </w:r>
      </w:del>
      <w:ins w:id="346" w:author="S2-2403728" w:date="2024-03-04T12:49:00Z">
        <w:r w:rsidR="00B51035">
          <w:t>indication for the UE is activated</w:t>
        </w:r>
      </w:ins>
      <w:r>
        <w:t>, and if so, the P-CSCF sets the Resource-Priority information on the Instant Message to a value appropriate for MPS. Subsequent IMS functional entities (e.g., the S</w:t>
      </w:r>
      <w:r>
        <w:noBreakHyphen/>
        <w:t>CSCF, I</w:t>
      </w:r>
      <w:r>
        <w:noBreakHyphen/>
        <w:t>CSCF and IP-SM-GW) handle the Instant Message with priority based on the Resource-Priority information in the Instant Message. When the IP-SM-GW receives an Instant Message with the Resource-Priority information with a value appropriate for MPS, the IP-SM-GW sets the transport level priority on the outgoing Short Message to a value appropriate for MPS before sending the Short Message to the SMS-IWMSC.</w:t>
      </w:r>
    </w:p>
    <w:p w14:paraId="3C1A0CAC" w14:textId="77777777" w:rsidR="00B51035" w:rsidRDefault="00B51035" w:rsidP="00B51035">
      <w:pPr>
        <w:rPr>
          <w:ins w:id="347" w:author="S2-2403728" w:date="2024-03-04T12:50:00Z"/>
          <w:lang w:eastAsia="zh-CN"/>
        </w:rPr>
      </w:pPr>
      <w:ins w:id="348" w:author="S2-2403728" w:date="2024-03-04T12:50:00Z">
        <w:r>
          <w:rPr>
            <w:lang w:eastAsia="zh-CN"/>
          </w:rPr>
          <w:t xml:space="preserve">The UE subscription data in the </w:t>
        </w:r>
        <w:r>
          <w:rPr>
            <w:lang w:val="en-US" w:eastAsia="zh-CN"/>
          </w:rPr>
          <w:t>HSS/UDM/UDR</w:t>
        </w:r>
        <w:r>
          <w:rPr>
            <w:lang w:eastAsia="zh-CN"/>
          </w:rPr>
          <w:t xml:space="preserve"> contains an additional parameter indicating MPS treatment for messaging as part of the MPS subscription. This parameter is provided to related NFs involved in SMS over IP (e.g., IP-SM-GW, P-CSCF). The table below illustrates the possible settings of MPS related subscription data parameters.</w:t>
        </w:r>
      </w:ins>
    </w:p>
    <w:p w14:paraId="562B2A70" w14:textId="396480D7" w:rsidR="00B51035" w:rsidRDefault="00B51035" w:rsidP="00B51035">
      <w:pPr>
        <w:pStyle w:val="TH"/>
        <w:rPr>
          <w:ins w:id="349" w:author="S2-2403728" w:date="2024-03-04T12:50:00Z"/>
          <w:lang w:eastAsia="zh-CN"/>
        </w:rPr>
      </w:pPr>
      <w:ins w:id="350" w:author="S2-2403728" w:date="2024-03-04T12:50:00Z">
        <w:r>
          <w:rPr>
            <w:lang w:eastAsia="zh-CN"/>
          </w:rPr>
          <w:t>Table</w:t>
        </w:r>
        <w:del w:id="351" w:author="plrcs" w:date="2024-03-05T17:57:00Z">
          <w:r w:rsidDel="00127F5F">
            <w:rPr>
              <w:lang w:eastAsia="zh-CN"/>
            </w:rPr>
            <w:delText xml:space="preserve"> </w:delText>
          </w:r>
        </w:del>
      </w:ins>
      <w:ins w:id="352" w:author="plrcs" w:date="2024-03-05T17:57:00Z">
        <w:r w:rsidR="00127F5F">
          <w:rPr>
            <w:lang w:eastAsia="zh-CN"/>
          </w:rPr>
          <w:t> </w:t>
        </w:r>
      </w:ins>
      <w:ins w:id="353" w:author="S2-2403728" w:date="2024-03-04T12:50:00Z">
        <w:r>
          <w:rPr>
            <w:lang w:eastAsia="zh-CN"/>
          </w:rPr>
          <w:t>6.1.2-1: Example of MPS related subscription data information</w:t>
        </w:r>
      </w:ins>
    </w:p>
    <w:tbl>
      <w:tblPr>
        <w:tblW w:w="0" w:type="auto"/>
        <w:tblInd w:w="1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tblGrid>
      <w:tr w:rsidR="00B51035" w14:paraId="36FB4031" w14:textId="77777777" w:rsidTr="00140799">
        <w:trPr>
          <w:ins w:id="354" w:author="S2-2403728" w:date="2024-03-04T12:50:00Z"/>
        </w:trPr>
        <w:tc>
          <w:tcPr>
            <w:tcW w:w="2463" w:type="dxa"/>
            <w:tcBorders>
              <w:top w:val="single" w:sz="4" w:space="0" w:color="auto"/>
              <w:left w:val="single" w:sz="4" w:space="0" w:color="auto"/>
              <w:bottom w:val="single" w:sz="4" w:space="0" w:color="auto"/>
              <w:right w:val="single" w:sz="4" w:space="0" w:color="auto"/>
            </w:tcBorders>
            <w:hideMark/>
          </w:tcPr>
          <w:p w14:paraId="5107FE60" w14:textId="77777777" w:rsidR="00B51035" w:rsidRDefault="00B51035" w:rsidP="00140799">
            <w:pPr>
              <w:pStyle w:val="TAH"/>
              <w:rPr>
                <w:ins w:id="355" w:author="S2-2403728" w:date="2024-03-04T12:50:00Z"/>
              </w:rPr>
            </w:pPr>
            <w:ins w:id="356" w:author="S2-2403728" w:date="2024-03-04T12:50:00Z">
              <w:r>
                <w:t>Legacy MPS indication</w:t>
              </w:r>
            </w:ins>
          </w:p>
        </w:tc>
        <w:tc>
          <w:tcPr>
            <w:tcW w:w="2464" w:type="dxa"/>
            <w:tcBorders>
              <w:top w:val="single" w:sz="4" w:space="0" w:color="auto"/>
              <w:left w:val="single" w:sz="4" w:space="0" w:color="auto"/>
              <w:bottom w:val="single" w:sz="4" w:space="0" w:color="auto"/>
              <w:right w:val="single" w:sz="4" w:space="0" w:color="auto"/>
            </w:tcBorders>
            <w:hideMark/>
          </w:tcPr>
          <w:p w14:paraId="3AB69419" w14:textId="77777777" w:rsidR="00B51035" w:rsidRDefault="00B51035" w:rsidP="00140799">
            <w:pPr>
              <w:pStyle w:val="TAH"/>
              <w:rPr>
                <w:ins w:id="357" w:author="S2-2403728" w:date="2024-03-04T12:50:00Z"/>
              </w:rPr>
            </w:pPr>
            <w:ins w:id="358" w:author="S2-2403728" w:date="2024-03-04T12:50:00Z">
              <w:r>
                <w:t>MPS for messaging</w:t>
              </w:r>
            </w:ins>
          </w:p>
        </w:tc>
        <w:tc>
          <w:tcPr>
            <w:tcW w:w="2464" w:type="dxa"/>
            <w:tcBorders>
              <w:top w:val="single" w:sz="4" w:space="0" w:color="auto"/>
              <w:left w:val="single" w:sz="4" w:space="0" w:color="auto"/>
              <w:bottom w:val="single" w:sz="4" w:space="0" w:color="auto"/>
              <w:right w:val="single" w:sz="4" w:space="0" w:color="auto"/>
            </w:tcBorders>
            <w:hideMark/>
          </w:tcPr>
          <w:p w14:paraId="095C5A27" w14:textId="77777777" w:rsidR="00B51035" w:rsidRDefault="00B51035" w:rsidP="00140799">
            <w:pPr>
              <w:pStyle w:val="TAH"/>
              <w:rPr>
                <w:ins w:id="359" w:author="S2-2403728" w:date="2024-03-04T12:50:00Z"/>
              </w:rPr>
            </w:pPr>
            <w:ins w:id="360" w:author="S2-2403728" w:date="2024-03-04T12:50:00Z">
              <w:r>
                <w:t>Interpretation of the combination</w:t>
              </w:r>
            </w:ins>
          </w:p>
        </w:tc>
      </w:tr>
      <w:tr w:rsidR="00B51035" w14:paraId="79BB9FF3" w14:textId="77777777" w:rsidTr="00140799">
        <w:trPr>
          <w:ins w:id="361" w:author="S2-2403728" w:date="2024-03-04T12:50:00Z"/>
        </w:trPr>
        <w:tc>
          <w:tcPr>
            <w:tcW w:w="2463" w:type="dxa"/>
            <w:tcBorders>
              <w:top w:val="single" w:sz="4" w:space="0" w:color="auto"/>
              <w:left w:val="single" w:sz="4" w:space="0" w:color="auto"/>
              <w:bottom w:val="single" w:sz="4" w:space="0" w:color="auto"/>
              <w:right w:val="single" w:sz="4" w:space="0" w:color="auto"/>
            </w:tcBorders>
            <w:hideMark/>
          </w:tcPr>
          <w:p w14:paraId="5FDA7037" w14:textId="77777777" w:rsidR="00B51035" w:rsidRDefault="00B51035" w:rsidP="00140799">
            <w:pPr>
              <w:pStyle w:val="TAL"/>
              <w:rPr>
                <w:ins w:id="362" w:author="S2-2403728" w:date="2024-03-04T12:50:00Z"/>
              </w:rPr>
            </w:pPr>
            <w:ins w:id="363" w:author="S2-2403728" w:date="2024-03-04T12:50:00Z">
              <w:r>
                <w:t>set</w:t>
              </w:r>
            </w:ins>
          </w:p>
        </w:tc>
        <w:tc>
          <w:tcPr>
            <w:tcW w:w="2464" w:type="dxa"/>
            <w:tcBorders>
              <w:top w:val="single" w:sz="4" w:space="0" w:color="auto"/>
              <w:left w:val="single" w:sz="4" w:space="0" w:color="auto"/>
              <w:bottom w:val="single" w:sz="4" w:space="0" w:color="auto"/>
              <w:right w:val="single" w:sz="4" w:space="0" w:color="auto"/>
            </w:tcBorders>
            <w:hideMark/>
          </w:tcPr>
          <w:p w14:paraId="5A0FD4B5" w14:textId="77777777" w:rsidR="00B51035" w:rsidRDefault="00B51035" w:rsidP="00140799">
            <w:pPr>
              <w:pStyle w:val="TAL"/>
              <w:rPr>
                <w:ins w:id="364" w:author="S2-2403728" w:date="2024-03-04T12:50:00Z"/>
              </w:rPr>
            </w:pPr>
            <w:ins w:id="365" w:author="S2-2403728" w:date="2024-03-04T12:50:00Z">
              <w:r>
                <w:t>set</w:t>
              </w:r>
            </w:ins>
          </w:p>
        </w:tc>
        <w:tc>
          <w:tcPr>
            <w:tcW w:w="2464" w:type="dxa"/>
            <w:tcBorders>
              <w:top w:val="single" w:sz="4" w:space="0" w:color="auto"/>
              <w:left w:val="single" w:sz="4" w:space="0" w:color="auto"/>
              <w:bottom w:val="single" w:sz="4" w:space="0" w:color="auto"/>
              <w:right w:val="single" w:sz="4" w:space="0" w:color="auto"/>
            </w:tcBorders>
            <w:hideMark/>
          </w:tcPr>
          <w:p w14:paraId="2C5FFEB8" w14:textId="77777777" w:rsidR="00B51035" w:rsidRPr="00EE7798" w:rsidRDefault="00B51035" w:rsidP="00140799">
            <w:pPr>
              <w:pStyle w:val="TAL"/>
              <w:rPr>
                <w:ins w:id="366" w:author="S2-2403728" w:date="2024-03-04T12:50:00Z"/>
                <w:lang w:val="en-US"/>
              </w:rPr>
            </w:pPr>
            <w:ins w:id="367" w:author="S2-2403728" w:date="2024-03-04T12:50:00Z">
              <w:r>
                <w:t xml:space="preserve">MPS treatment is applicable including SMS over </w:t>
              </w:r>
              <w:r>
                <w:rPr>
                  <w:lang w:val="en-US"/>
                </w:rPr>
                <w:t>IP</w:t>
              </w:r>
            </w:ins>
          </w:p>
        </w:tc>
      </w:tr>
      <w:tr w:rsidR="00B51035" w14:paraId="23C34652" w14:textId="77777777" w:rsidTr="00140799">
        <w:trPr>
          <w:ins w:id="368" w:author="S2-2403728" w:date="2024-03-04T12:50:00Z"/>
        </w:trPr>
        <w:tc>
          <w:tcPr>
            <w:tcW w:w="2463" w:type="dxa"/>
            <w:tcBorders>
              <w:top w:val="single" w:sz="4" w:space="0" w:color="auto"/>
              <w:left w:val="single" w:sz="4" w:space="0" w:color="auto"/>
              <w:bottom w:val="single" w:sz="4" w:space="0" w:color="auto"/>
              <w:right w:val="single" w:sz="4" w:space="0" w:color="auto"/>
            </w:tcBorders>
            <w:hideMark/>
          </w:tcPr>
          <w:p w14:paraId="2DF41594" w14:textId="77777777" w:rsidR="00B51035" w:rsidRDefault="00B51035" w:rsidP="00140799">
            <w:pPr>
              <w:pStyle w:val="TAL"/>
              <w:rPr>
                <w:ins w:id="369" w:author="S2-2403728" w:date="2024-03-04T12:50:00Z"/>
              </w:rPr>
            </w:pPr>
            <w:ins w:id="370" w:author="S2-2403728" w:date="2024-03-04T12:50:00Z">
              <w:r>
                <w:t>set</w:t>
              </w:r>
            </w:ins>
          </w:p>
        </w:tc>
        <w:tc>
          <w:tcPr>
            <w:tcW w:w="2464" w:type="dxa"/>
            <w:tcBorders>
              <w:top w:val="single" w:sz="4" w:space="0" w:color="auto"/>
              <w:left w:val="single" w:sz="4" w:space="0" w:color="auto"/>
              <w:bottom w:val="single" w:sz="4" w:space="0" w:color="auto"/>
              <w:right w:val="single" w:sz="4" w:space="0" w:color="auto"/>
            </w:tcBorders>
            <w:hideMark/>
          </w:tcPr>
          <w:p w14:paraId="07ECA29D" w14:textId="77777777" w:rsidR="00B51035" w:rsidRDefault="00B51035" w:rsidP="00140799">
            <w:pPr>
              <w:pStyle w:val="TAL"/>
              <w:rPr>
                <w:ins w:id="371" w:author="S2-2403728" w:date="2024-03-04T12:50:00Z"/>
              </w:rPr>
            </w:pPr>
            <w:ins w:id="372" w:author="S2-2403728" w:date="2024-03-04T12:5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1C271E54" w14:textId="77777777" w:rsidR="00B51035" w:rsidRDefault="00B51035" w:rsidP="00140799">
            <w:pPr>
              <w:pStyle w:val="TAL"/>
              <w:rPr>
                <w:ins w:id="373" w:author="S2-2403728" w:date="2024-03-04T12:50:00Z"/>
              </w:rPr>
            </w:pPr>
            <w:ins w:id="374" w:author="S2-2403728" w:date="2024-03-04T12:50:00Z">
              <w:r>
                <w:t xml:space="preserve">MPS treatment excluding SMS over </w:t>
              </w:r>
              <w:r>
                <w:rPr>
                  <w:lang w:val="en-US"/>
                </w:rPr>
                <w:t>IP</w:t>
              </w:r>
              <w:r>
                <w:t>.</w:t>
              </w:r>
            </w:ins>
          </w:p>
        </w:tc>
      </w:tr>
      <w:tr w:rsidR="00B51035" w14:paraId="60F86306" w14:textId="77777777" w:rsidTr="00140799">
        <w:trPr>
          <w:ins w:id="375" w:author="S2-2403728" w:date="2024-03-04T12:50:00Z"/>
        </w:trPr>
        <w:tc>
          <w:tcPr>
            <w:tcW w:w="2463" w:type="dxa"/>
            <w:tcBorders>
              <w:top w:val="single" w:sz="4" w:space="0" w:color="auto"/>
              <w:left w:val="single" w:sz="4" w:space="0" w:color="auto"/>
              <w:bottom w:val="single" w:sz="4" w:space="0" w:color="auto"/>
              <w:right w:val="single" w:sz="4" w:space="0" w:color="auto"/>
            </w:tcBorders>
            <w:hideMark/>
          </w:tcPr>
          <w:p w14:paraId="156D8E69" w14:textId="77777777" w:rsidR="00B51035" w:rsidRDefault="00B51035" w:rsidP="00140799">
            <w:pPr>
              <w:pStyle w:val="TAL"/>
              <w:rPr>
                <w:ins w:id="376" w:author="S2-2403728" w:date="2024-03-04T12:50:00Z"/>
              </w:rPr>
            </w:pPr>
            <w:ins w:id="377" w:author="S2-2403728" w:date="2024-03-04T12:5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26FD04B9" w14:textId="77777777" w:rsidR="00B51035" w:rsidRDefault="00B51035" w:rsidP="00140799">
            <w:pPr>
              <w:pStyle w:val="TAL"/>
              <w:rPr>
                <w:ins w:id="378" w:author="S2-2403728" w:date="2024-03-04T12:50:00Z"/>
              </w:rPr>
            </w:pPr>
            <w:ins w:id="379" w:author="S2-2403728" w:date="2024-03-04T12:5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53AAF7FC" w14:textId="77777777" w:rsidR="00B51035" w:rsidRDefault="00B51035" w:rsidP="00140799">
            <w:pPr>
              <w:pStyle w:val="TAL"/>
              <w:rPr>
                <w:ins w:id="380" w:author="S2-2403728" w:date="2024-03-04T12:50:00Z"/>
              </w:rPr>
            </w:pPr>
            <w:ins w:id="381" w:author="S2-2403728" w:date="2024-03-04T12:50:00Z">
              <w:r>
                <w:t>No MPS treatment for the UE.</w:t>
              </w:r>
            </w:ins>
          </w:p>
        </w:tc>
      </w:tr>
      <w:tr w:rsidR="00B51035" w14:paraId="69BBC2EB" w14:textId="77777777" w:rsidTr="00140799">
        <w:trPr>
          <w:ins w:id="382" w:author="S2-2403728" w:date="2024-03-04T12:50:00Z"/>
        </w:trPr>
        <w:tc>
          <w:tcPr>
            <w:tcW w:w="2463" w:type="dxa"/>
            <w:tcBorders>
              <w:top w:val="single" w:sz="4" w:space="0" w:color="auto"/>
              <w:left w:val="single" w:sz="4" w:space="0" w:color="auto"/>
              <w:bottom w:val="single" w:sz="4" w:space="0" w:color="auto"/>
              <w:right w:val="single" w:sz="4" w:space="0" w:color="auto"/>
            </w:tcBorders>
            <w:hideMark/>
          </w:tcPr>
          <w:p w14:paraId="33FBCD46" w14:textId="77777777" w:rsidR="00B51035" w:rsidRDefault="00B51035" w:rsidP="00140799">
            <w:pPr>
              <w:pStyle w:val="TAL"/>
              <w:rPr>
                <w:ins w:id="383" w:author="S2-2403728" w:date="2024-03-04T12:50:00Z"/>
              </w:rPr>
            </w:pPr>
            <w:ins w:id="384" w:author="S2-2403728" w:date="2024-03-04T12:5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5DFEC614" w14:textId="77777777" w:rsidR="00B51035" w:rsidRDefault="00B51035" w:rsidP="00140799">
            <w:pPr>
              <w:pStyle w:val="TAL"/>
              <w:rPr>
                <w:ins w:id="385" w:author="S2-2403728" w:date="2024-03-04T12:50:00Z"/>
              </w:rPr>
            </w:pPr>
            <w:ins w:id="386" w:author="S2-2403728" w:date="2024-03-04T12:50:00Z">
              <w:r>
                <w:t>set</w:t>
              </w:r>
            </w:ins>
          </w:p>
        </w:tc>
        <w:tc>
          <w:tcPr>
            <w:tcW w:w="2464" w:type="dxa"/>
            <w:tcBorders>
              <w:top w:val="single" w:sz="4" w:space="0" w:color="auto"/>
              <w:left w:val="single" w:sz="4" w:space="0" w:color="auto"/>
              <w:bottom w:val="single" w:sz="4" w:space="0" w:color="auto"/>
              <w:right w:val="single" w:sz="4" w:space="0" w:color="auto"/>
            </w:tcBorders>
            <w:hideMark/>
          </w:tcPr>
          <w:p w14:paraId="1201CA54" w14:textId="77777777" w:rsidR="00B51035" w:rsidRDefault="00B51035" w:rsidP="00140799">
            <w:pPr>
              <w:pStyle w:val="TAL"/>
              <w:rPr>
                <w:ins w:id="387" w:author="S2-2403728" w:date="2024-03-04T12:50:00Z"/>
              </w:rPr>
            </w:pPr>
            <w:ins w:id="388" w:author="S2-2403728" w:date="2024-03-04T12:50:00Z">
              <w:r>
                <w:t>Illegal combination. It shall be considered as error combination.</w:t>
              </w:r>
            </w:ins>
          </w:p>
        </w:tc>
      </w:tr>
    </w:tbl>
    <w:p w14:paraId="6331995F" w14:textId="77777777" w:rsidR="00B51035" w:rsidRDefault="00B51035" w:rsidP="00B51035">
      <w:pPr>
        <w:rPr>
          <w:ins w:id="389" w:author="S2-2403728" w:date="2024-03-04T12:50:00Z"/>
        </w:rPr>
      </w:pPr>
    </w:p>
    <w:p w14:paraId="00D5AFDA" w14:textId="4F76A15E" w:rsidR="00B51035" w:rsidRDefault="00B51035" w:rsidP="00B51035">
      <w:pPr>
        <w:pStyle w:val="NO"/>
        <w:rPr>
          <w:ins w:id="390" w:author="S2-2403728" w:date="2024-03-04T12:50:00Z"/>
          <w:lang w:eastAsia="zh-CN"/>
        </w:rPr>
      </w:pPr>
      <w:ins w:id="391" w:author="S2-2403728" w:date="2024-03-04T12:50:00Z">
        <w:r>
          <w:rPr>
            <w:lang w:eastAsia="zh-CN"/>
          </w:rPr>
          <w:t>NOTE</w:t>
        </w:r>
      </w:ins>
      <w:ins w:id="392" w:author="S2-2403728" w:date="2024-03-04T12:57:00Z">
        <w:r w:rsidR="00AA019F">
          <w:rPr>
            <w:lang w:eastAsia="zh-CN"/>
          </w:rPr>
          <w:t> 2</w:t>
        </w:r>
      </w:ins>
      <w:ins w:id="393" w:author="S2-2403728" w:date="2024-03-04T12:50:00Z">
        <w:r>
          <w:rPr>
            <w:lang w:eastAsia="zh-CN"/>
          </w:rPr>
          <w:t>:</w:t>
        </w:r>
        <w:r>
          <w:rPr>
            <w:lang w:eastAsia="zh-CN"/>
          </w:rPr>
          <w:tab/>
          <w:t>UE subscription data includes an MPS for messaging subscription; this is a pre-condition.</w:t>
        </w:r>
      </w:ins>
    </w:p>
    <w:p w14:paraId="05B4ADE5" w14:textId="4904C300" w:rsidR="00096BED" w:rsidRDefault="00096BED" w:rsidP="00096BED">
      <w:pPr>
        <w:pStyle w:val="Heading3"/>
      </w:pPr>
      <w:bookmarkStart w:id="394" w:name="_Toc160558956"/>
      <w:r>
        <w:t>6.</w:t>
      </w:r>
      <w:r w:rsidR="009F2844">
        <w:t>1</w:t>
      </w:r>
      <w:r>
        <w:t>.3</w:t>
      </w:r>
      <w:r>
        <w:tab/>
        <w:t>Procedures</w:t>
      </w:r>
      <w:bookmarkEnd w:id="394"/>
    </w:p>
    <w:p w14:paraId="7F7FD01A" w14:textId="47268AE9" w:rsidR="00096BED" w:rsidRDefault="00096BED" w:rsidP="00096BED">
      <w:pPr>
        <w:pStyle w:val="Heading4"/>
      </w:pPr>
      <w:bookmarkStart w:id="395" w:name="_Toc160558957"/>
      <w:r>
        <w:t>6.</w:t>
      </w:r>
      <w:r w:rsidR="009F2844">
        <w:t>1</w:t>
      </w:r>
      <w:r>
        <w:t>.3.1</w:t>
      </w:r>
      <w:r>
        <w:tab/>
        <w:t>General</w:t>
      </w:r>
      <w:bookmarkEnd w:id="395"/>
    </w:p>
    <w:p w14:paraId="655F7233" w14:textId="77777777" w:rsidR="00096BED" w:rsidRDefault="00096BED" w:rsidP="00096BED">
      <w:r>
        <w:t>This clause describes the following procedures:</w:t>
      </w:r>
    </w:p>
    <w:p w14:paraId="3D4250DC" w14:textId="75F9F7F5" w:rsidR="005E6A0B" w:rsidRDefault="005E6A0B" w:rsidP="005E6A0B">
      <w:pPr>
        <w:pStyle w:val="B1"/>
      </w:pPr>
      <w:r>
        <w:t>-</w:t>
      </w:r>
      <w:r>
        <w:tab/>
      </w:r>
      <w:del w:id="396" w:author="S2-2403728" w:date="2024-03-04T12:53:00Z">
        <w:r w:rsidDel="00B51035">
          <w:delText>Mobile originated</w:delText>
        </w:r>
      </w:del>
      <w:ins w:id="397" w:author="S2-2403728" w:date="2024-03-04T12:53:00Z">
        <w:r w:rsidR="00B51035">
          <w:t>Procedures for</w:t>
        </w:r>
      </w:ins>
      <w:r>
        <w:t xml:space="preserve"> Short Message handling, </w:t>
      </w:r>
      <w:ins w:id="398" w:author="S2-2403728" w:date="2024-03-04T12:53:00Z">
        <w:r w:rsidR="00B51035">
          <w:t xml:space="preserve">MO, </w:t>
        </w:r>
      </w:ins>
      <w:r>
        <w:t>in clause 6.1.3.2;</w:t>
      </w:r>
    </w:p>
    <w:p w14:paraId="0491578D" w14:textId="0D0506AF" w:rsidR="005E6A0B" w:rsidDel="007D4964" w:rsidRDefault="005E6A0B" w:rsidP="005E6A0B">
      <w:pPr>
        <w:pStyle w:val="B1"/>
        <w:rPr>
          <w:del w:id="399" w:author="plrcs" w:date="2024-03-05T17:51:00Z"/>
        </w:rPr>
      </w:pPr>
      <w:r>
        <w:t>-</w:t>
      </w:r>
      <w:r>
        <w:tab/>
      </w:r>
      <w:del w:id="400" w:author="S2-2403728" w:date="2024-03-04T12:53:00Z">
        <w:r w:rsidDel="00B51035">
          <w:delText>Mobile terminated</w:delText>
        </w:r>
      </w:del>
      <w:ins w:id="401" w:author="S2-2403728" w:date="2024-03-04T12:53:00Z">
        <w:r w:rsidR="00B51035">
          <w:t>Procedures for</w:t>
        </w:r>
      </w:ins>
      <w:r>
        <w:t xml:space="preserve"> Short Message handling, </w:t>
      </w:r>
      <w:ins w:id="402" w:author="S2-2403728" w:date="2024-03-04T12:53:00Z">
        <w:r w:rsidR="00B51035">
          <w:t xml:space="preserve">MT, </w:t>
        </w:r>
      </w:ins>
      <w:r>
        <w:t>in clause 6.1.3.3;</w:t>
      </w:r>
    </w:p>
    <w:p w14:paraId="4A082344" w14:textId="3D7CCB1A" w:rsidR="005E6A0B" w:rsidRDefault="005E6A0B" w:rsidP="005E6A0B">
      <w:pPr>
        <w:pStyle w:val="B1"/>
        <w:rPr>
          <w:ins w:id="403" w:author="S2-2403728" w:date="2024-03-04T12:51:00Z"/>
        </w:rPr>
      </w:pPr>
      <w:del w:id="404" w:author="S2-2403728" w:date="2024-03-04T12:51:00Z">
        <w:r w:rsidDel="00B51035">
          <w:delText>-</w:delText>
        </w:r>
        <w:r w:rsidDel="00B51035">
          <w:tab/>
          <w:delText>IMS routed Short Message handling, in clause 6.1.3.4.</w:delText>
        </w:r>
      </w:del>
    </w:p>
    <w:p w14:paraId="24DB8A59" w14:textId="0DE51D18" w:rsidR="00B51035" w:rsidRDefault="00B51035" w:rsidP="00B51035">
      <w:pPr>
        <w:pStyle w:val="Heading4"/>
        <w:rPr>
          <w:ins w:id="405" w:author="S2-2403728" w:date="2024-03-04T12:51:00Z"/>
        </w:rPr>
      </w:pPr>
      <w:bookmarkStart w:id="406" w:name="_Hlk153809474"/>
      <w:bookmarkStart w:id="407" w:name="_Toc160558958"/>
      <w:ins w:id="408" w:author="S2-2403728" w:date="2024-03-04T12:51:00Z">
        <w:r>
          <w:t>6.</w:t>
        </w:r>
        <w:r w:rsidRPr="00B51035">
          <w:t>1</w:t>
        </w:r>
        <w:r>
          <w:t>.3.2</w:t>
        </w:r>
        <w:r>
          <w:tab/>
          <w:t>Procedures for Short Message handling, MO</w:t>
        </w:r>
        <w:bookmarkEnd w:id="407"/>
      </w:ins>
    </w:p>
    <w:p w14:paraId="15572D62" w14:textId="48F64147" w:rsidR="00B51035" w:rsidRPr="008938DE" w:rsidRDefault="00B51035" w:rsidP="00B51035">
      <w:pPr>
        <w:rPr>
          <w:ins w:id="409" w:author="S2-2403728" w:date="2024-03-04T12:51:00Z"/>
          <w:lang w:val="en-US"/>
        </w:rPr>
      </w:pPr>
      <w:ins w:id="410" w:author="S2-2403728" w:date="2024-03-04T12:51:00Z">
        <w:r>
          <w:t>The procedure is based upon the procedure in TS 23.204 [</w:t>
        </w:r>
        <w:r w:rsidRPr="00572046">
          <w:rPr>
            <w:lang w:val="en-US"/>
          </w:rPr>
          <w:t>3</w:t>
        </w:r>
        <w:r>
          <w:t>], clause 6.</w:t>
        </w:r>
        <w:r>
          <w:rPr>
            <w:lang w:val="en-US"/>
          </w:rPr>
          <w:t xml:space="preserve">7 as illustrated in </w:t>
        </w:r>
        <w:r w:rsidRPr="008938DE">
          <w:rPr>
            <w:lang w:val="en-US"/>
          </w:rPr>
          <w:t>Figure</w:t>
        </w:r>
        <w:r>
          <w:rPr>
            <w:lang w:val="en-US"/>
          </w:rPr>
          <w:t> </w:t>
        </w:r>
        <w:r w:rsidRPr="008938DE">
          <w:rPr>
            <w:lang w:val="en-US"/>
          </w:rPr>
          <w:t>6.</w:t>
        </w:r>
      </w:ins>
      <w:ins w:id="411" w:author="S2-2403728" w:date="2024-03-04T12:52:00Z">
        <w:r w:rsidRPr="00B51035">
          <w:rPr>
            <w:lang w:val="en-US"/>
          </w:rPr>
          <w:t>1</w:t>
        </w:r>
      </w:ins>
      <w:ins w:id="412" w:author="S2-2403728" w:date="2024-03-04T12:51:00Z">
        <w:r w:rsidRPr="008938DE">
          <w:rPr>
            <w:lang w:val="en-US"/>
          </w:rPr>
          <w:t>.3.</w:t>
        </w:r>
      </w:ins>
      <w:ins w:id="413" w:author="S2-2403728" w:date="2024-03-04T12:52:00Z">
        <w:r>
          <w:rPr>
            <w:lang w:val="en-US"/>
          </w:rPr>
          <w:t>2</w:t>
        </w:r>
      </w:ins>
      <w:ins w:id="414" w:author="S2-2403728" w:date="2024-03-04T12:51:00Z">
        <w:r>
          <w:rPr>
            <w:lang w:val="en-US"/>
          </w:rPr>
          <w:noBreakHyphen/>
        </w:r>
        <w:r w:rsidRPr="008938DE">
          <w:rPr>
            <w:lang w:val="en-US"/>
          </w:rPr>
          <w:t xml:space="preserve">1 </w:t>
        </w:r>
        <w:r>
          <w:rPr>
            <w:lang w:val="en-US"/>
          </w:rPr>
          <w:t>below</w:t>
        </w:r>
        <w:r>
          <w:t xml:space="preserve">. </w:t>
        </w:r>
      </w:ins>
    </w:p>
    <w:p w14:paraId="4C74D328" w14:textId="77777777" w:rsidR="00B51035" w:rsidRDefault="00B51035" w:rsidP="00B51035">
      <w:pPr>
        <w:pStyle w:val="TH"/>
        <w:rPr>
          <w:ins w:id="415" w:author="S2-2403728" w:date="2024-03-04T12:51:00Z"/>
        </w:rPr>
      </w:pPr>
      <w:ins w:id="416" w:author="S2-2403728" w:date="2024-03-04T12:51:00Z">
        <w:r>
          <w:object w:dxaOrig="7650" w:dyaOrig="4815" w14:anchorId="1699AF02">
            <v:shape id="_x0000_i1029" type="#_x0000_t75" style="width:382.5pt;height:240.75pt" o:ole="">
              <v:imagedata r:id="rId19" o:title=""/>
              <o:lock v:ext="edit" aspectratio="f"/>
            </v:shape>
            <o:OLEObject Type="Embed" ProgID="Visio.Drawing.11" ShapeID="_x0000_i1029" DrawAspect="Content" ObjectID="_1771172349" r:id="rId20"/>
          </w:object>
        </w:r>
      </w:ins>
    </w:p>
    <w:p w14:paraId="38D5751B" w14:textId="20EF03E7" w:rsidR="00B51035" w:rsidRDefault="00B51035" w:rsidP="00B51035">
      <w:pPr>
        <w:pStyle w:val="TF"/>
        <w:rPr>
          <w:ins w:id="417" w:author="S2-2403728" w:date="2024-03-04T12:51:00Z"/>
          <w:lang w:val="en-US"/>
        </w:rPr>
      </w:pPr>
      <w:ins w:id="418" w:author="S2-2403728" w:date="2024-03-04T12:51:00Z">
        <w:r>
          <w:rPr>
            <w:lang w:val="en-US"/>
          </w:rPr>
          <w:t>Figure 6.</w:t>
        </w:r>
      </w:ins>
      <w:ins w:id="419" w:author="S2-2403728" w:date="2024-03-04T12:54:00Z">
        <w:r w:rsidRPr="00B51035">
          <w:rPr>
            <w:lang w:val="en-US"/>
          </w:rPr>
          <w:t>1</w:t>
        </w:r>
      </w:ins>
      <w:ins w:id="420" w:author="S2-2403728" w:date="2024-03-04T12:51:00Z">
        <w:r>
          <w:rPr>
            <w:lang w:val="en-US"/>
          </w:rPr>
          <w:t>.3.</w:t>
        </w:r>
      </w:ins>
      <w:ins w:id="421" w:author="S2-2403728" w:date="2024-03-04T12:54:00Z">
        <w:r>
          <w:rPr>
            <w:lang w:val="en-US"/>
          </w:rPr>
          <w:t>2</w:t>
        </w:r>
      </w:ins>
      <w:ins w:id="422" w:author="S2-2403728" w:date="2024-03-04T12:51:00Z">
        <w:r>
          <w:rPr>
            <w:lang w:val="en-US"/>
          </w:rPr>
          <w:t>-1 (TS 23.204 [</w:t>
        </w:r>
        <w:r w:rsidRPr="00572046">
          <w:rPr>
            <w:lang w:val="en-US"/>
          </w:rPr>
          <w:t>3</w:t>
        </w:r>
        <w:r>
          <w:rPr>
            <w:lang w:val="en-US"/>
          </w:rPr>
          <w:t xml:space="preserve">] </w:t>
        </w:r>
        <w:r>
          <w:t>Figure 6.7:</w:t>
        </w:r>
      </w:ins>
      <w:ins w:id="423" w:author="S2-2403728" w:date="2024-03-04T12:58:00Z">
        <w:r w:rsidR="00AA019F">
          <w:t>)</w:t>
        </w:r>
      </w:ins>
      <w:ins w:id="424" w:author="S2-2403728" w:date="2024-03-04T12:51:00Z">
        <w:r>
          <w:t xml:space="preserve"> Successful IM origination to SMS procedure</w:t>
        </w:r>
      </w:ins>
    </w:p>
    <w:p w14:paraId="6FFA62E6" w14:textId="77777777" w:rsidR="00B51035" w:rsidRPr="009043E1" w:rsidRDefault="00B51035" w:rsidP="00B51035">
      <w:pPr>
        <w:rPr>
          <w:ins w:id="425" w:author="S2-2403728" w:date="2024-03-04T12:51:00Z"/>
          <w:lang w:val="en-US"/>
        </w:rPr>
      </w:pPr>
      <w:ins w:id="426" w:author="S2-2403728" w:date="2024-03-04T12:51:00Z">
        <w:r w:rsidRPr="008938DE">
          <w:rPr>
            <w:color w:val="000000"/>
            <w:lang w:eastAsia="ko-KR"/>
          </w:rPr>
          <w:t>The following steps refer to steps in clause</w:t>
        </w:r>
        <w:r>
          <w:rPr>
            <w:color w:val="000000"/>
            <w:lang w:eastAsia="ko-KR"/>
          </w:rPr>
          <w:t> 6.7</w:t>
        </w:r>
        <w:r w:rsidRPr="008938DE">
          <w:rPr>
            <w:color w:val="000000"/>
            <w:lang w:eastAsia="ko-KR"/>
          </w:rPr>
          <w:t xml:space="preserve"> of TS</w:t>
        </w:r>
        <w:r>
          <w:rPr>
            <w:color w:val="000000"/>
            <w:lang w:eastAsia="ko-KR"/>
          </w:rPr>
          <w:t> </w:t>
        </w:r>
        <w:r w:rsidRPr="008938DE">
          <w:rPr>
            <w:color w:val="000000"/>
            <w:lang w:eastAsia="ko-KR"/>
          </w:rPr>
          <w:t>23.</w:t>
        </w:r>
        <w:r>
          <w:rPr>
            <w:color w:val="000000"/>
            <w:lang w:eastAsia="ko-KR"/>
          </w:rPr>
          <w:t>204 </w:t>
        </w:r>
        <w:r w:rsidRPr="008938DE">
          <w:rPr>
            <w:color w:val="000000"/>
            <w:lang w:eastAsia="ko-KR"/>
          </w:rPr>
          <w:t>[</w:t>
        </w:r>
        <w:r>
          <w:rPr>
            <w:color w:val="000000"/>
            <w:lang w:eastAsia="ko-KR"/>
          </w:rPr>
          <w:t>3</w:t>
        </w:r>
        <w:r w:rsidRPr="008938DE">
          <w:rPr>
            <w:color w:val="000000"/>
            <w:lang w:eastAsia="ko-KR"/>
          </w:rPr>
          <w:t xml:space="preserve">] as </w:t>
        </w:r>
        <w:r>
          <w:rPr>
            <w:color w:val="000000"/>
            <w:lang w:eastAsia="ko-KR"/>
          </w:rPr>
          <w:t xml:space="preserve">a </w:t>
        </w:r>
        <w:r w:rsidRPr="008938DE">
          <w:rPr>
            <w:color w:val="000000"/>
            <w:lang w:eastAsia="ko-KR"/>
          </w:rPr>
          <w:t xml:space="preserve">baseline, </w:t>
        </w:r>
        <w:r>
          <w:rPr>
            <w:color w:val="000000"/>
            <w:lang w:eastAsia="ko-KR"/>
          </w:rPr>
          <w:t xml:space="preserve">and </w:t>
        </w:r>
        <w:r w:rsidRPr="008938DE">
          <w:rPr>
            <w:color w:val="000000"/>
            <w:lang w:eastAsia="ko-KR"/>
          </w:rPr>
          <w:t xml:space="preserve">are enhanced for MPS treatment for SMS over </w:t>
        </w:r>
        <w:r>
          <w:rPr>
            <w:color w:val="000000"/>
            <w:lang w:eastAsia="ko-KR"/>
          </w:rPr>
          <w:t>IP</w:t>
        </w:r>
        <w:r w:rsidRPr="008938DE">
          <w:rPr>
            <w:color w:val="000000"/>
            <w:lang w:eastAsia="ko-KR"/>
          </w:rPr>
          <w:t>.</w:t>
        </w:r>
      </w:ins>
    </w:p>
    <w:p w14:paraId="73B10671" w14:textId="77777777" w:rsidR="00B51035" w:rsidRDefault="00B51035" w:rsidP="00B51035">
      <w:pPr>
        <w:pStyle w:val="B1"/>
        <w:rPr>
          <w:ins w:id="427" w:author="S2-2403728" w:date="2024-03-04T12:51:00Z"/>
          <w:lang w:val="en-US"/>
        </w:rPr>
      </w:pPr>
      <w:ins w:id="428" w:author="S2-2403728" w:date="2024-03-04T12:51:00Z">
        <w:r>
          <w:t>2)</w:t>
        </w:r>
        <w:r>
          <w:tab/>
        </w:r>
        <w:r w:rsidRPr="007027F0">
          <w:rPr>
            <w:lang w:val="en-US"/>
          </w:rPr>
          <w:t xml:space="preserve">The P-CSCF (not shown) checks whether it has received </w:t>
        </w:r>
        <w:r>
          <w:rPr>
            <w:lang w:val="en-US"/>
          </w:rPr>
          <w:t xml:space="preserve">an indication that the </w:t>
        </w:r>
        <w:r>
          <w:t xml:space="preserve">MPS for messaging </w:t>
        </w:r>
        <w:r>
          <w:rPr>
            <w:lang w:val="en-US"/>
          </w:rPr>
          <w:t xml:space="preserve">indication </w:t>
        </w:r>
        <w:r>
          <w:t>for the UE</w:t>
        </w:r>
        <w:r w:rsidRPr="007027F0">
          <w:rPr>
            <w:lang w:val="en-US"/>
          </w:rPr>
          <w:t xml:space="preserve"> </w:t>
        </w:r>
        <w:r>
          <w:t xml:space="preserve">is </w:t>
        </w:r>
        <w:r>
          <w:rPr>
            <w:lang w:val="en-US"/>
          </w:rPr>
          <w:t>activated</w:t>
        </w:r>
        <w:r>
          <w:t xml:space="preserve"> </w:t>
        </w:r>
        <w:r w:rsidRPr="007027F0">
          <w:rPr>
            <w:lang w:val="en-US"/>
          </w:rPr>
          <w:t>and if it has, the P-CSCF sets the Resource-Priority information on the Instant Message to a value appropriate for MPS.</w:t>
        </w:r>
      </w:ins>
    </w:p>
    <w:p w14:paraId="695104AD" w14:textId="3757ACA0" w:rsidR="00B51035" w:rsidRDefault="00B51035" w:rsidP="00B51035">
      <w:pPr>
        <w:pStyle w:val="B1"/>
        <w:rPr>
          <w:ins w:id="429" w:author="S2-2403728" w:date="2024-03-04T12:51:00Z"/>
          <w:lang w:val="en-US"/>
        </w:rPr>
      </w:pPr>
      <w:ins w:id="430" w:author="S2-2403728" w:date="2024-03-04T12:51:00Z">
        <w:r>
          <w:t>4)</w:t>
        </w:r>
        <w:r>
          <w:tab/>
        </w:r>
        <w:r w:rsidRPr="007027F0">
          <w:rPr>
            <w:lang w:val="en-US"/>
          </w:rPr>
          <w:t xml:space="preserve">If the Resource-Priority information on the Instant Message is a value appropriate for MPS, the IP-SM-GW sets the transport priority (e.g., </w:t>
        </w:r>
        <w:r>
          <w:t>DSCP and DRMP/Message Priority header</w:t>
        </w:r>
        <w:r w:rsidRPr="007027F0">
          <w:rPr>
            <w:lang w:val="en-US"/>
          </w:rPr>
          <w:t>)</w:t>
        </w:r>
        <w:r>
          <w:rPr>
            <w:lang w:val="en-US"/>
          </w:rPr>
          <w:t xml:space="preserve"> </w:t>
        </w:r>
        <w:r w:rsidRPr="007027F0">
          <w:rPr>
            <w:lang w:val="en-US"/>
          </w:rPr>
          <w:t>of the outgoing Short Message(s) to a value appropriate for MPS.</w:t>
        </w:r>
      </w:ins>
    </w:p>
    <w:p w14:paraId="3767B5A5" w14:textId="434E3394" w:rsidR="00B51035" w:rsidRDefault="00B51035" w:rsidP="00B51035">
      <w:pPr>
        <w:pStyle w:val="Heading4"/>
        <w:rPr>
          <w:ins w:id="431" w:author="S2-2403728" w:date="2024-03-04T12:51:00Z"/>
        </w:rPr>
      </w:pPr>
      <w:bookmarkStart w:id="432" w:name="_Toc160558959"/>
      <w:ins w:id="433" w:author="S2-2403728" w:date="2024-03-04T12:51:00Z">
        <w:r>
          <w:t>6.</w:t>
        </w:r>
      </w:ins>
      <w:ins w:id="434" w:author="S2-2403728" w:date="2024-03-04T12:54:00Z">
        <w:r w:rsidRPr="00B51035">
          <w:t>1</w:t>
        </w:r>
      </w:ins>
      <w:ins w:id="435" w:author="S2-2403728" w:date="2024-03-04T12:51:00Z">
        <w:r>
          <w:t>.3.</w:t>
        </w:r>
      </w:ins>
      <w:ins w:id="436" w:author="S2-2403728" w:date="2024-03-04T12:54:00Z">
        <w:r>
          <w:t>3</w:t>
        </w:r>
      </w:ins>
      <w:ins w:id="437" w:author="S2-2403728" w:date="2024-03-04T12:51:00Z">
        <w:r>
          <w:tab/>
          <w:t>Procedures for Short Message handling, MT</w:t>
        </w:r>
        <w:bookmarkEnd w:id="432"/>
      </w:ins>
    </w:p>
    <w:p w14:paraId="20B03D41" w14:textId="72356074" w:rsidR="00B51035" w:rsidRDefault="00B51035" w:rsidP="00B51035">
      <w:pPr>
        <w:rPr>
          <w:ins w:id="438" w:author="S2-2403728" w:date="2024-03-04T12:51:00Z"/>
        </w:rPr>
      </w:pPr>
      <w:ins w:id="439" w:author="S2-2403728" w:date="2024-03-04T12:51:00Z">
        <w:r>
          <w:t>The procedure is based upon the procedure in TS 23.204 [</w:t>
        </w:r>
        <w:r w:rsidRPr="00572046">
          <w:rPr>
            <w:lang w:val="en-US"/>
          </w:rPr>
          <w:t>3</w:t>
        </w:r>
        <w:r>
          <w:t>], clause 6.14</w:t>
        </w:r>
        <w:r>
          <w:rPr>
            <w:lang w:val="en-US"/>
          </w:rPr>
          <w:t xml:space="preserve"> as illustrated in </w:t>
        </w:r>
        <w:r w:rsidRPr="008938DE">
          <w:rPr>
            <w:lang w:val="en-US"/>
          </w:rPr>
          <w:t>Figure</w:t>
        </w:r>
        <w:r>
          <w:rPr>
            <w:lang w:val="en-US"/>
          </w:rPr>
          <w:t> </w:t>
        </w:r>
        <w:r w:rsidRPr="008938DE">
          <w:rPr>
            <w:lang w:val="en-US"/>
          </w:rPr>
          <w:t>6.</w:t>
        </w:r>
      </w:ins>
      <w:ins w:id="440" w:author="S2-2403728" w:date="2024-03-04T12:54:00Z">
        <w:r w:rsidRPr="00B51035">
          <w:rPr>
            <w:lang w:val="en-US"/>
          </w:rPr>
          <w:t>1</w:t>
        </w:r>
      </w:ins>
      <w:ins w:id="441" w:author="S2-2403728" w:date="2024-03-04T12:51:00Z">
        <w:r w:rsidRPr="008938DE">
          <w:rPr>
            <w:lang w:val="en-US"/>
          </w:rPr>
          <w:t>.3.</w:t>
        </w:r>
      </w:ins>
      <w:ins w:id="442" w:author="S2-2403728" w:date="2024-03-04T12:54:00Z">
        <w:r>
          <w:rPr>
            <w:lang w:val="en-US"/>
          </w:rPr>
          <w:t>3</w:t>
        </w:r>
      </w:ins>
      <w:ins w:id="443" w:author="S2-2403728" w:date="2024-03-04T12:51:00Z">
        <w:r>
          <w:rPr>
            <w:lang w:val="en-US"/>
          </w:rPr>
          <w:noBreakHyphen/>
        </w:r>
        <w:r w:rsidRPr="008938DE">
          <w:rPr>
            <w:lang w:val="en-US"/>
          </w:rPr>
          <w:t xml:space="preserve">1 </w:t>
        </w:r>
        <w:r>
          <w:rPr>
            <w:lang w:val="en-US"/>
          </w:rPr>
          <w:t>below</w:t>
        </w:r>
        <w:r>
          <w:t xml:space="preserve">. </w:t>
        </w:r>
      </w:ins>
    </w:p>
    <w:bookmarkStart w:id="444" w:name="_MON_1287971106"/>
    <w:bookmarkEnd w:id="444"/>
    <w:p w14:paraId="7118C3D6" w14:textId="77777777" w:rsidR="00B51035" w:rsidRDefault="00B51035" w:rsidP="00B51035">
      <w:pPr>
        <w:pStyle w:val="NO"/>
        <w:rPr>
          <w:ins w:id="445" w:author="S2-2403728" w:date="2024-03-04T12:51:00Z"/>
        </w:rPr>
      </w:pPr>
      <w:ins w:id="446" w:author="S2-2403728" w:date="2024-03-04T12:51:00Z">
        <w:r>
          <w:object w:dxaOrig="7797" w:dyaOrig="5417" w14:anchorId="20DBA1D1">
            <v:shape id="_x0000_i1030" type="#_x0000_t75" style="width:390.25pt;height:270.85pt" o:ole="">
              <v:imagedata r:id="rId21" o:title=""/>
            </v:shape>
            <o:OLEObject Type="Embed" ProgID="Word.Picture.8" ShapeID="_x0000_i1030" DrawAspect="Content" ObjectID="_1771172350" r:id="rId22"/>
          </w:object>
        </w:r>
      </w:ins>
      <w:ins w:id="447" w:author="S2-2403728" w:date="2024-03-04T12:51:00Z">
        <w:r>
          <w:t xml:space="preserve"> </w:t>
        </w:r>
      </w:ins>
    </w:p>
    <w:p w14:paraId="5E1DD41D" w14:textId="51218497" w:rsidR="00B51035" w:rsidRPr="006454E4" w:rsidRDefault="00B51035" w:rsidP="00B51035">
      <w:pPr>
        <w:pStyle w:val="TF"/>
        <w:rPr>
          <w:ins w:id="448" w:author="S2-2403728" w:date="2024-03-04T12:51:00Z"/>
          <w:lang w:val="en-US"/>
        </w:rPr>
      </w:pPr>
      <w:bookmarkStart w:id="449" w:name="_Hlk155158348"/>
      <w:ins w:id="450" w:author="S2-2403728" w:date="2024-03-04T12:51:00Z">
        <w:r>
          <w:rPr>
            <w:lang w:val="en-US"/>
          </w:rPr>
          <w:t>Figure 6.</w:t>
        </w:r>
      </w:ins>
      <w:ins w:id="451" w:author="S2-2403728" w:date="2024-03-04T12:55:00Z">
        <w:r w:rsidRPr="00B51035">
          <w:rPr>
            <w:lang w:val="en-US"/>
          </w:rPr>
          <w:t>1</w:t>
        </w:r>
      </w:ins>
      <w:ins w:id="452" w:author="S2-2403728" w:date="2024-03-04T12:51:00Z">
        <w:r>
          <w:rPr>
            <w:lang w:val="en-US"/>
          </w:rPr>
          <w:t>.3.</w:t>
        </w:r>
      </w:ins>
      <w:ins w:id="453" w:author="S2-2403728" w:date="2024-03-04T12:55:00Z">
        <w:r>
          <w:rPr>
            <w:lang w:val="en-US"/>
          </w:rPr>
          <w:t>3</w:t>
        </w:r>
      </w:ins>
      <w:ins w:id="454" w:author="S2-2403728" w:date="2024-03-04T12:51:00Z">
        <w:r>
          <w:rPr>
            <w:lang w:val="en-US"/>
          </w:rPr>
          <w:t>-1 (TS 23.204 [</w:t>
        </w:r>
        <w:r w:rsidRPr="00C551F1">
          <w:rPr>
            <w:lang w:val="en-US"/>
          </w:rPr>
          <w:t>3</w:t>
        </w:r>
        <w:r>
          <w:rPr>
            <w:lang w:val="en-US"/>
          </w:rPr>
          <w:t xml:space="preserve">] </w:t>
        </w:r>
        <w:bookmarkEnd w:id="449"/>
        <w:r w:rsidRPr="00744781">
          <w:t>Figure</w:t>
        </w:r>
        <w:r>
          <w:rPr>
            <w:lang w:val="en-US"/>
          </w:rPr>
          <w:t> </w:t>
        </w:r>
        <w:r w:rsidRPr="00744781">
          <w:t>6.</w:t>
        </w:r>
        <w:r w:rsidRPr="00744781">
          <w:rPr>
            <w:lang w:val="en-US"/>
          </w:rPr>
          <w:t>1</w:t>
        </w:r>
        <w:r w:rsidRPr="00744781">
          <w:t>4</w:t>
        </w:r>
        <w:r>
          <w:rPr>
            <w:lang w:val="en-US"/>
          </w:rPr>
          <w:t>)</w:t>
        </w:r>
        <w:r>
          <w:t>: SMS over IP mobile terminated</w:t>
        </w:r>
      </w:ins>
    </w:p>
    <w:p w14:paraId="395F419D" w14:textId="77777777" w:rsidR="00B51035" w:rsidRDefault="00B51035" w:rsidP="00B51035">
      <w:pPr>
        <w:rPr>
          <w:ins w:id="455" w:author="S2-2403728" w:date="2024-03-04T12:51:00Z"/>
        </w:rPr>
      </w:pPr>
      <w:ins w:id="456" w:author="S2-2403728" w:date="2024-03-04T12:51:00Z">
        <w:r w:rsidRPr="008938DE">
          <w:rPr>
            <w:lang w:eastAsia="ko-KR"/>
          </w:rPr>
          <w:t>The following steps refer to steps in clause</w:t>
        </w:r>
        <w:r>
          <w:rPr>
            <w:lang w:eastAsia="ko-KR"/>
          </w:rPr>
          <w:t> 6.7</w:t>
        </w:r>
        <w:r w:rsidRPr="008938DE">
          <w:rPr>
            <w:lang w:eastAsia="ko-KR"/>
          </w:rPr>
          <w:t xml:space="preserve"> of TS</w:t>
        </w:r>
        <w:r>
          <w:rPr>
            <w:lang w:eastAsia="ko-KR"/>
          </w:rPr>
          <w:t> </w:t>
        </w:r>
        <w:r w:rsidRPr="008938DE">
          <w:rPr>
            <w:lang w:eastAsia="ko-KR"/>
          </w:rPr>
          <w:t>23.</w:t>
        </w:r>
        <w:r>
          <w:rPr>
            <w:lang w:eastAsia="ko-KR"/>
          </w:rPr>
          <w:t>204 </w:t>
        </w:r>
        <w:r w:rsidRPr="008938DE">
          <w:rPr>
            <w:lang w:eastAsia="ko-KR"/>
          </w:rPr>
          <w:t>[</w:t>
        </w:r>
        <w:r>
          <w:rPr>
            <w:lang w:eastAsia="ko-KR"/>
          </w:rPr>
          <w:t>3</w:t>
        </w:r>
        <w:r w:rsidRPr="008938DE">
          <w:rPr>
            <w:lang w:eastAsia="ko-KR"/>
          </w:rPr>
          <w:t xml:space="preserve">] as </w:t>
        </w:r>
        <w:r>
          <w:rPr>
            <w:lang w:eastAsia="ko-KR"/>
          </w:rPr>
          <w:t xml:space="preserve">a </w:t>
        </w:r>
        <w:r w:rsidRPr="008938DE">
          <w:rPr>
            <w:lang w:eastAsia="ko-KR"/>
          </w:rPr>
          <w:t xml:space="preserve">baseline, are enhanced for MPS treatment for SMS over </w:t>
        </w:r>
        <w:r>
          <w:rPr>
            <w:lang w:eastAsia="ko-KR"/>
          </w:rPr>
          <w:t>IP</w:t>
        </w:r>
        <w:r w:rsidRPr="008938DE">
          <w:rPr>
            <w:lang w:eastAsia="ko-KR"/>
          </w:rPr>
          <w:t>.</w:t>
        </w:r>
      </w:ins>
    </w:p>
    <w:p w14:paraId="1664FF27" w14:textId="77777777" w:rsidR="00B51035" w:rsidRDefault="00B51035" w:rsidP="00B51035">
      <w:pPr>
        <w:pStyle w:val="B1"/>
        <w:rPr>
          <w:ins w:id="457" w:author="S2-2403728" w:date="2024-03-04T12:51:00Z"/>
        </w:rPr>
      </w:pPr>
      <w:ins w:id="458" w:author="S2-2403728" w:date="2024-03-04T12:51:00Z">
        <w:r>
          <w:t>3a)</w:t>
        </w:r>
        <w:r>
          <w:tab/>
          <w:t>The SMS GMSC also interrogates the HSS/UDM to retrieve the MPS for messaging indication for the UE.</w:t>
        </w:r>
      </w:ins>
    </w:p>
    <w:p w14:paraId="3B9D29D9" w14:textId="77777777" w:rsidR="00B51035" w:rsidRDefault="00B51035" w:rsidP="00B51035">
      <w:pPr>
        <w:pStyle w:val="B1"/>
        <w:rPr>
          <w:ins w:id="459" w:author="S2-2403728" w:date="2024-03-04T12:51:00Z"/>
        </w:rPr>
      </w:pPr>
      <w:ins w:id="460" w:author="S2-2403728" w:date="2024-03-04T12:51:00Z">
        <w:r>
          <w:t>3b)</w:t>
        </w:r>
        <w:r>
          <w:tab/>
          <w:t xml:space="preserve">The HLR/HSS </w:t>
        </w:r>
        <w:r>
          <w:rPr>
            <w:lang w:val="en-US"/>
          </w:rPr>
          <w:t xml:space="preserve">also </w:t>
        </w:r>
        <w:r>
          <w:t xml:space="preserve">returns </w:t>
        </w:r>
        <w:r>
          <w:rPr>
            <w:lang w:val="en-US"/>
          </w:rPr>
          <w:t xml:space="preserve">the </w:t>
        </w:r>
        <w:r w:rsidRPr="00B51638">
          <w:t xml:space="preserve">MPS for messaging </w:t>
        </w:r>
        <w:r>
          <w:rPr>
            <w:lang w:val="en-US"/>
          </w:rPr>
          <w:t xml:space="preserve">indication </w:t>
        </w:r>
        <w:r w:rsidRPr="00B51638">
          <w:rPr>
            <w:lang w:val="en-US"/>
          </w:rPr>
          <w:t>for the UE</w:t>
        </w:r>
        <w:r>
          <w:t>.</w:t>
        </w:r>
      </w:ins>
    </w:p>
    <w:p w14:paraId="175B49E5" w14:textId="77777777" w:rsidR="00B51035" w:rsidRDefault="00B51035" w:rsidP="00B51035">
      <w:pPr>
        <w:pStyle w:val="B1"/>
        <w:rPr>
          <w:ins w:id="461" w:author="S2-2403728" w:date="2024-03-04T12:51:00Z"/>
          <w:lang w:val="en-US"/>
        </w:rPr>
      </w:pPr>
      <w:ins w:id="462" w:author="S2-2403728" w:date="2024-03-04T12:51:00Z">
        <w:r>
          <w:t>3c)</w:t>
        </w:r>
        <w:r>
          <w:tab/>
          <w:t xml:space="preserve">The IP-SM-GW </w:t>
        </w:r>
        <w:r>
          <w:rPr>
            <w:lang w:val="en-US"/>
          </w:rPr>
          <w:t xml:space="preserve">also stores information about whether the </w:t>
        </w:r>
        <w:r w:rsidRPr="00B51638">
          <w:t xml:space="preserve">MPS for messaging </w:t>
        </w:r>
        <w:r>
          <w:rPr>
            <w:lang w:val="en-US"/>
          </w:rPr>
          <w:t xml:space="preserve">indication </w:t>
        </w:r>
        <w:r w:rsidRPr="00B51638">
          <w:rPr>
            <w:lang w:val="en-US"/>
          </w:rPr>
          <w:t>for the UE</w:t>
        </w:r>
        <w:r>
          <w:rPr>
            <w:lang w:val="en-US"/>
          </w:rPr>
          <w:t xml:space="preserve"> is activated</w:t>
        </w:r>
        <w:r w:rsidRPr="00B51638">
          <w:rPr>
            <w:lang w:val="en-US"/>
          </w:rPr>
          <w:t>.</w:t>
        </w:r>
        <w:r w:rsidRPr="00B51638">
          <w:t xml:space="preserve"> </w:t>
        </w:r>
        <w:r w:rsidRPr="00B51638">
          <w:rPr>
            <w:lang w:val="en-US"/>
          </w:rPr>
          <w:t>The</w:t>
        </w:r>
        <w:r w:rsidRPr="00B51638">
          <w:t xml:space="preserve"> </w:t>
        </w:r>
        <w:r w:rsidRPr="00B51638">
          <w:rPr>
            <w:lang w:val="en-US"/>
          </w:rPr>
          <w:t>IP</w:t>
        </w:r>
        <w:r w:rsidRPr="00B51638">
          <w:rPr>
            <w:lang w:val="en-US"/>
          </w:rPr>
          <w:noBreakHyphen/>
          <w:t>SM</w:t>
        </w:r>
        <w:r w:rsidRPr="00B51638">
          <w:rPr>
            <w:lang w:val="en-US"/>
          </w:rPr>
          <w:noBreakHyphen/>
          <w:t xml:space="preserve">GW returns the information about whether </w:t>
        </w:r>
        <w:r>
          <w:rPr>
            <w:lang w:val="en-US"/>
          </w:rPr>
          <w:t xml:space="preserve">the </w:t>
        </w:r>
        <w:r w:rsidRPr="00B51638">
          <w:t xml:space="preserve">MPS for messaging </w:t>
        </w:r>
        <w:r>
          <w:rPr>
            <w:lang w:val="en-US"/>
          </w:rPr>
          <w:t xml:space="preserve">indication </w:t>
        </w:r>
        <w:r w:rsidRPr="00B51638">
          <w:rPr>
            <w:lang w:val="en-US"/>
          </w:rPr>
          <w:t>or the UE</w:t>
        </w:r>
        <w:r>
          <w:rPr>
            <w:lang w:val="en-US"/>
          </w:rPr>
          <w:t xml:space="preserve"> is activated</w:t>
        </w:r>
        <w:r w:rsidRPr="00B51638">
          <w:t>.</w:t>
        </w:r>
        <w:r w:rsidRPr="00B51638">
          <w:rPr>
            <w:lang w:val="en-US"/>
          </w:rPr>
          <w:t xml:space="preserve"> </w:t>
        </w:r>
        <w:bookmarkStart w:id="463" w:name="_Hlk154668118"/>
        <w:r w:rsidRPr="00B51638">
          <w:rPr>
            <w:lang w:val="en-US"/>
          </w:rPr>
          <w:t xml:space="preserve">If </w:t>
        </w:r>
        <w:r>
          <w:rPr>
            <w:lang w:val="en-US"/>
          </w:rPr>
          <w:t xml:space="preserve">the </w:t>
        </w:r>
        <w:r w:rsidRPr="00B51638">
          <w:rPr>
            <w:lang w:val="en-US"/>
          </w:rPr>
          <w:t xml:space="preserve">MPS for messaging </w:t>
        </w:r>
        <w:r>
          <w:rPr>
            <w:lang w:val="en-US"/>
          </w:rPr>
          <w:t xml:space="preserve">indication </w:t>
        </w:r>
        <w:r w:rsidRPr="00B51638">
          <w:rPr>
            <w:lang w:val="en-US"/>
          </w:rPr>
          <w:t>for the UE</w:t>
        </w:r>
        <w:r>
          <w:rPr>
            <w:lang w:val="en-US"/>
          </w:rPr>
          <w:t xml:space="preserve"> is activated</w:t>
        </w:r>
        <w:r w:rsidRPr="00B51638">
          <w:rPr>
            <w:lang w:val="en-US"/>
          </w:rPr>
          <w:t xml:space="preserve">, the IP-SM-GW sets the transport priority </w:t>
        </w:r>
        <w:r w:rsidRPr="00B51638">
          <w:t xml:space="preserve">(e.g., DSCP and DRMP/Message Priority header) </w:t>
        </w:r>
        <w:r w:rsidRPr="00B51638">
          <w:rPr>
            <w:lang w:val="en-US"/>
          </w:rPr>
          <w:t>on the message and handles the message with priority.</w:t>
        </w:r>
        <w:bookmarkEnd w:id="463"/>
        <w:r w:rsidRPr="00B51638">
          <w:rPr>
            <w:lang w:val="en-US"/>
          </w:rPr>
          <w:t xml:space="preserve"> </w:t>
        </w:r>
      </w:ins>
    </w:p>
    <w:p w14:paraId="242E846D" w14:textId="77777777" w:rsidR="00B51035" w:rsidRPr="00B51638" w:rsidRDefault="00B51035" w:rsidP="00B51035">
      <w:pPr>
        <w:pStyle w:val="EditorsNote"/>
        <w:rPr>
          <w:ins w:id="464" w:author="S2-2403728" w:date="2024-03-04T12:51:00Z"/>
        </w:rPr>
      </w:pPr>
      <w:ins w:id="465" w:author="S2-2403728" w:date="2024-03-04T12:51:00Z">
        <w:r>
          <w:t>Editor’s note:</w:t>
        </w:r>
        <w:r>
          <w:tab/>
          <w:t>IP-SM-GW storage in step 3c is FFS.</w:t>
        </w:r>
      </w:ins>
    </w:p>
    <w:p w14:paraId="279AFFD9" w14:textId="77777777" w:rsidR="00B51035" w:rsidRPr="00B51638" w:rsidRDefault="00B51035" w:rsidP="00B51035">
      <w:pPr>
        <w:pStyle w:val="B1"/>
        <w:rPr>
          <w:ins w:id="466" w:author="S2-2403728" w:date="2024-03-04T12:51:00Z"/>
          <w:lang w:val="en-US"/>
        </w:rPr>
      </w:pPr>
      <w:ins w:id="467" w:author="S2-2403728" w:date="2024-03-04T12:51:00Z">
        <w:r w:rsidRPr="00B51638">
          <w:t>4)</w:t>
        </w:r>
        <w:r w:rsidRPr="00B51638">
          <w:tab/>
        </w:r>
        <w:bookmarkStart w:id="468" w:name="_Hlk154668176"/>
        <w:r w:rsidRPr="00B51638">
          <w:t>If the MPS for messaging</w:t>
        </w:r>
        <w:r w:rsidRPr="00B51638">
          <w:rPr>
            <w:lang w:val="en-US"/>
          </w:rPr>
          <w:t xml:space="preserve"> </w:t>
        </w:r>
        <w:r>
          <w:rPr>
            <w:lang w:val="en-US"/>
          </w:rPr>
          <w:t xml:space="preserve">indication </w:t>
        </w:r>
        <w:r w:rsidRPr="00B51638">
          <w:rPr>
            <w:lang w:val="en-US"/>
          </w:rPr>
          <w:t>for the UE</w:t>
        </w:r>
        <w:r>
          <w:rPr>
            <w:lang w:val="en-US"/>
          </w:rPr>
          <w:t xml:space="preserve"> is activated</w:t>
        </w:r>
        <w:r w:rsidRPr="00B51638">
          <w:t xml:space="preserve">, the </w:t>
        </w:r>
        <w:bookmarkEnd w:id="468"/>
        <w:r w:rsidRPr="00B51638">
          <w:t xml:space="preserve">SMS-GMSC </w:t>
        </w:r>
        <w:bookmarkStart w:id="469" w:name="_Hlk153867032"/>
        <w:r w:rsidRPr="00B51638">
          <w:t>sets an appropriate priority (e.g., DSCP and DRMP/Message Priority header) for MPS</w:t>
        </w:r>
        <w:r w:rsidRPr="00B51638">
          <w:rPr>
            <w:lang w:val="en-US"/>
          </w:rPr>
          <w:t xml:space="preserve"> and handles the Short Message with priority</w:t>
        </w:r>
        <w:bookmarkEnd w:id="469"/>
        <w:r w:rsidRPr="00B51638">
          <w:t>.</w:t>
        </w:r>
      </w:ins>
    </w:p>
    <w:p w14:paraId="0055EECB" w14:textId="77777777" w:rsidR="00B51035" w:rsidRDefault="00B51035" w:rsidP="00B51035">
      <w:pPr>
        <w:pStyle w:val="B1"/>
        <w:rPr>
          <w:ins w:id="470" w:author="S2-2403728" w:date="2024-03-04T12:51:00Z"/>
        </w:rPr>
      </w:pPr>
      <w:ins w:id="471" w:author="S2-2403728" w:date="2024-03-04T12:51:00Z">
        <w:r w:rsidRPr="00B51638">
          <w:t>6)</w:t>
        </w:r>
        <w:r w:rsidRPr="00B51638">
          <w:tab/>
          <w:t xml:space="preserve">If </w:t>
        </w:r>
        <w:r>
          <w:rPr>
            <w:lang w:val="en-US"/>
          </w:rPr>
          <w:t xml:space="preserve">the </w:t>
        </w:r>
        <w:r w:rsidRPr="00B51638">
          <w:t xml:space="preserve">MPS </w:t>
        </w:r>
        <w:r w:rsidRPr="00B51638">
          <w:rPr>
            <w:lang w:val="en-US"/>
          </w:rPr>
          <w:t>for messaging</w:t>
        </w:r>
        <w:r>
          <w:rPr>
            <w:lang w:val="en-US"/>
          </w:rPr>
          <w:t xml:space="preserve"> indication</w:t>
        </w:r>
        <w:r w:rsidRPr="00B51638">
          <w:rPr>
            <w:lang w:val="en-US"/>
          </w:rPr>
          <w:t xml:space="preserve"> </w:t>
        </w:r>
        <w:r w:rsidRPr="00B51638">
          <w:t>for the UE</w:t>
        </w:r>
        <w:r>
          <w:rPr>
            <w:lang w:val="en-US"/>
          </w:rPr>
          <w:t xml:space="preserve"> is activated</w:t>
        </w:r>
        <w:r w:rsidRPr="00B51638">
          <w:t xml:space="preserve">, </w:t>
        </w:r>
        <w:bookmarkStart w:id="472" w:name="_Hlk153866401"/>
        <w:r w:rsidRPr="00B51638">
          <w:t xml:space="preserve">the IP-SM-GW </w:t>
        </w:r>
        <w:bookmarkStart w:id="473" w:name="_Hlk154668245"/>
        <w:r w:rsidRPr="00B51638">
          <w:t xml:space="preserve">applies </w:t>
        </w:r>
        <w:r w:rsidRPr="00B51638">
          <w:rPr>
            <w:lang w:val="en-US"/>
          </w:rPr>
          <w:t xml:space="preserve">an </w:t>
        </w:r>
        <w:r w:rsidRPr="00B51638">
          <w:t>MPS appropriate Resource</w:t>
        </w:r>
        <w:r w:rsidRPr="00B51638">
          <w:rPr>
            <w:lang w:val="en-US"/>
          </w:rPr>
          <w:t>-</w:t>
        </w:r>
        <w:r w:rsidRPr="00B51638">
          <w:t>Priority information to the SIP message.</w:t>
        </w:r>
        <w:bookmarkEnd w:id="406"/>
        <w:bookmarkEnd w:id="472"/>
        <w:bookmarkEnd w:id="473"/>
      </w:ins>
    </w:p>
    <w:p w14:paraId="7BB695BE" w14:textId="69EA7EBA" w:rsidR="00B51035" w:rsidRPr="00BB2EAC" w:rsidRDefault="00B51035" w:rsidP="00B51035">
      <w:pPr>
        <w:pStyle w:val="B1"/>
        <w:rPr>
          <w:ins w:id="474" w:author="S2-2403728" w:date="2024-03-04T12:51:00Z"/>
          <w:lang w:val="en-US"/>
        </w:rPr>
      </w:pPr>
      <w:ins w:id="475" w:author="S2-2403728" w:date="2024-03-04T12:51:00Z">
        <w:r>
          <w:rPr>
            <w:lang w:val="en-US"/>
          </w:rPr>
          <w:t>7)</w:t>
        </w:r>
        <w:r>
          <w:rPr>
            <w:lang w:val="en-US"/>
          </w:rPr>
          <w:tab/>
          <w:t xml:space="preserve">Based on the Resource Priority information from the S-CSCF, and if the P-CSCF supports Paging Policy Differentiation as per TS 23.401 [6] and per TS 23.501 [7], the P-CSCF (not shown in the Figure) sets a DSCP value to indicate to the EPS/5GS which paging policy for MPS should be applied. If the UE needs to be paged, the MME/AMF pages the UE with priority. </w:t>
        </w:r>
      </w:ins>
    </w:p>
    <w:p w14:paraId="579FEC90" w14:textId="64388543" w:rsidR="00B51035" w:rsidDel="00127F5F" w:rsidRDefault="00B51035" w:rsidP="00B51035">
      <w:pPr>
        <w:pStyle w:val="B1"/>
        <w:ind w:left="0" w:firstLine="0"/>
        <w:rPr>
          <w:del w:id="476" w:author="plrcs" w:date="2024-03-05T17:57:00Z"/>
        </w:rPr>
      </w:pPr>
    </w:p>
    <w:p w14:paraId="33ABE100" w14:textId="7D5D63E6" w:rsidR="00096BED" w:rsidRDefault="00096BED" w:rsidP="00096BED">
      <w:pPr>
        <w:pStyle w:val="Heading3"/>
      </w:pPr>
      <w:bookmarkStart w:id="477" w:name="_Toc160558960"/>
      <w:r>
        <w:t>6.</w:t>
      </w:r>
      <w:r w:rsidR="009F2844">
        <w:t>1</w:t>
      </w:r>
      <w:r>
        <w:t>.4</w:t>
      </w:r>
      <w:r>
        <w:tab/>
        <w:t>Impacts on services, entities, and interfaces</w:t>
      </w:r>
      <w:bookmarkEnd w:id="477"/>
    </w:p>
    <w:p w14:paraId="63E38FA5" w14:textId="77777777" w:rsidR="00096BED" w:rsidRDefault="00096BED" w:rsidP="000241E9">
      <w:r w:rsidRPr="009F0057">
        <w:t>This solution will impact the following entities:</w:t>
      </w:r>
    </w:p>
    <w:p w14:paraId="2A8FAC73" w14:textId="77777777" w:rsidR="005E6A0B" w:rsidRDefault="005E6A0B" w:rsidP="005E6A0B">
      <w:pPr>
        <w:pStyle w:val="B1"/>
        <w:rPr>
          <w:lang w:val="en-US"/>
        </w:rPr>
      </w:pPr>
      <w:r>
        <w:rPr>
          <w:lang w:val="en-US"/>
        </w:rPr>
        <w:t>-</w:t>
      </w:r>
      <w:r>
        <w:rPr>
          <w:lang w:val="en-US"/>
        </w:rPr>
        <w:tab/>
        <w:t>SMS-GMSC: retrieves the MPS for messaging information from the HSS, sets transport priority on the Short Message.</w:t>
      </w:r>
    </w:p>
    <w:p w14:paraId="3C423459" w14:textId="77777777" w:rsidR="005E6A0B" w:rsidRDefault="005E6A0B" w:rsidP="005E6A0B">
      <w:pPr>
        <w:pStyle w:val="B1"/>
        <w:rPr>
          <w:lang w:val="en-US"/>
        </w:rPr>
      </w:pPr>
      <w:r>
        <w:rPr>
          <w:lang w:val="en-US"/>
        </w:rPr>
        <w:t>-</w:t>
      </w:r>
      <w:r>
        <w:rPr>
          <w:lang w:val="en-US"/>
        </w:rPr>
        <w:tab/>
        <w:t>IP-SM-GW: adds Resource-Priority information to the Instant Message, adds transport priority to the Short Message.</w:t>
      </w:r>
    </w:p>
    <w:p w14:paraId="5A72EB13" w14:textId="77777777" w:rsidR="005E6A0B" w:rsidRDefault="005E6A0B" w:rsidP="005E6A0B">
      <w:pPr>
        <w:pStyle w:val="B1"/>
        <w:rPr>
          <w:lang w:val="en-US"/>
        </w:rPr>
      </w:pPr>
      <w:r>
        <w:rPr>
          <w:lang w:val="en-US"/>
        </w:rPr>
        <w:t>-</w:t>
      </w:r>
      <w:r>
        <w:rPr>
          <w:lang w:val="en-US"/>
        </w:rPr>
        <w:tab/>
        <w:t>P-CSCF: sets RPH if MPS for messaging is available.</w:t>
      </w:r>
    </w:p>
    <w:p w14:paraId="751696C9" w14:textId="77777777" w:rsidR="005E6A0B" w:rsidRDefault="005E6A0B" w:rsidP="005E6A0B">
      <w:pPr>
        <w:pStyle w:val="B1"/>
        <w:rPr>
          <w:lang w:val="en-US"/>
        </w:rPr>
      </w:pPr>
      <w:r>
        <w:rPr>
          <w:lang w:val="en-US"/>
        </w:rPr>
        <w:t>-</w:t>
      </w:r>
      <w:r>
        <w:rPr>
          <w:lang w:val="en-US"/>
        </w:rPr>
        <w:tab/>
        <w:t>S-CSCF: supplies the MPS for messaging information to the P-CSCF.</w:t>
      </w:r>
    </w:p>
    <w:p w14:paraId="672F35BA" w14:textId="77777777" w:rsidR="005E6A0B" w:rsidRDefault="005E6A0B" w:rsidP="005E6A0B">
      <w:pPr>
        <w:pStyle w:val="B1"/>
        <w:rPr>
          <w:lang w:val="en-US"/>
        </w:rPr>
      </w:pPr>
      <w:r>
        <w:rPr>
          <w:lang w:val="en-US"/>
        </w:rPr>
        <w:t>-</w:t>
      </w:r>
      <w:r>
        <w:rPr>
          <w:lang w:val="en-US"/>
        </w:rPr>
        <w:tab/>
        <w:t>AMF: pages the UE with priority.</w:t>
      </w:r>
    </w:p>
    <w:p w14:paraId="66BD0EA4" w14:textId="6A7A8884" w:rsidR="00096BED" w:rsidRDefault="00096BED" w:rsidP="00096BED">
      <w:pPr>
        <w:pStyle w:val="Heading2"/>
      </w:pPr>
      <w:bookmarkStart w:id="478" w:name="_Toc160558961"/>
      <w:r>
        <w:t>6.</w:t>
      </w:r>
      <w:r w:rsidR="009F2844">
        <w:t>2</w:t>
      </w:r>
      <w:r>
        <w:tab/>
        <w:t>Solution #</w:t>
      </w:r>
      <w:r w:rsidR="009F2844">
        <w:t>2</w:t>
      </w:r>
      <w:r>
        <w:t>: MPS support for SMS over NAS</w:t>
      </w:r>
      <w:bookmarkEnd w:id="478"/>
    </w:p>
    <w:p w14:paraId="7DE792A0" w14:textId="154DDDD8" w:rsidR="00096BED" w:rsidRDefault="00096BED" w:rsidP="00096BED">
      <w:pPr>
        <w:pStyle w:val="Heading3"/>
        <w:rPr>
          <w:lang w:eastAsia="ko-KR"/>
        </w:rPr>
      </w:pPr>
      <w:bookmarkStart w:id="479" w:name="_Toc16839383"/>
      <w:bookmarkStart w:id="480" w:name="_Toc23236015"/>
      <w:bookmarkStart w:id="481" w:name="_Toc93305722"/>
      <w:bookmarkStart w:id="482" w:name="_Toc160558962"/>
      <w:r>
        <w:rPr>
          <w:lang w:eastAsia="ko-KR"/>
        </w:rPr>
        <w:t>6.</w:t>
      </w:r>
      <w:r w:rsidR="009F2844">
        <w:rPr>
          <w:lang w:eastAsia="ko-KR"/>
        </w:rPr>
        <w:t>2</w:t>
      </w:r>
      <w:r>
        <w:rPr>
          <w:lang w:eastAsia="ko-KR"/>
        </w:rPr>
        <w:t>.1</w:t>
      </w:r>
      <w:r>
        <w:rPr>
          <w:lang w:eastAsia="ko-KR"/>
        </w:rPr>
        <w:tab/>
      </w:r>
      <w:bookmarkEnd w:id="479"/>
      <w:r>
        <w:rPr>
          <w:lang w:eastAsia="ko-KR"/>
        </w:rPr>
        <w:t>Introduction</w:t>
      </w:r>
      <w:bookmarkEnd w:id="480"/>
      <w:bookmarkEnd w:id="481"/>
      <w:bookmarkEnd w:id="482"/>
    </w:p>
    <w:p w14:paraId="37F0F74A" w14:textId="126483A9" w:rsidR="00096BED" w:rsidRDefault="005E6A0B" w:rsidP="00096BED">
      <w:pPr>
        <w:pStyle w:val="NO"/>
        <w:rPr>
          <w:lang w:eastAsia="zh-CN"/>
        </w:rPr>
      </w:pPr>
      <w:r>
        <w:rPr>
          <w:lang w:eastAsia="zh-CN"/>
        </w:rPr>
        <w:t>NOTE:</w:t>
      </w:r>
      <w:r>
        <w:rPr>
          <w:lang w:eastAsia="zh-CN"/>
        </w:rPr>
        <w:tab/>
        <w:t>It is assumed that all NFs in a PLMN involved in the SMS over NAS delivery support MPS treatment when the feature is deployed.</w:t>
      </w:r>
    </w:p>
    <w:p w14:paraId="324BB2C4" w14:textId="143B2746" w:rsidR="00096BED" w:rsidRDefault="005E6A0B" w:rsidP="00096BED">
      <w:pPr>
        <w:rPr>
          <w:ins w:id="483" w:author="S2-2403436" w:date="2024-03-04T13:01:00Z"/>
          <w:lang w:eastAsia="ko-KR"/>
        </w:rPr>
      </w:pPr>
      <w:bookmarkStart w:id="484" w:name="_Toc16839384"/>
      <w:bookmarkStart w:id="485" w:name="_Toc23236016"/>
      <w:bookmarkStart w:id="486" w:name="_Toc93305723"/>
      <w:r>
        <w:rPr>
          <w:lang w:eastAsia="ko-KR"/>
        </w:rPr>
        <w:t>This solution provides methods to support MPS treatment for SMS over NAS, for UE</w:t>
      </w:r>
      <w:ins w:id="487" w:author="S2-2403436" w:date="2024-03-04T13:01:00Z">
        <w:r w:rsidR="000F13B0">
          <w:rPr>
            <w:lang w:eastAsia="ko-KR"/>
          </w:rPr>
          <w:t>s</w:t>
        </w:r>
      </w:ins>
      <w:r>
        <w:rPr>
          <w:lang w:eastAsia="ko-KR"/>
        </w:rPr>
        <w:t xml:space="preserve"> with subscription data that indicate</w:t>
      </w:r>
      <w:ins w:id="488" w:author="S2-2403436" w:date="2024-03-04T13:01:00Z">
        <w:r w:rsidR="000F13B0">
          <w:rPr>
            <w:lang w:eastAsia="ko-KR"/>
          </w:rPr>
          <w:t>s</w:t>
        </w:r>
      </w:ins>
      <w:r>
        <w:rPr>
          <w:lang w:eastAsia="ko-KR"/>
        </w:rPr>
        <w:t xml:space="preserve"> that SMS with MPS handling is included i.e., subscription </w:t>
      </w:r>
      <w:ins w:id="489" w:author="S2-2403436" w:date="2024-03-04T13:01:00Z">
        <w:r w:rsidR="000F13B0">
          <w:rPr>
            <w:lang w:eastAsia="ko-KR"/>
          </w:rPr>
          <w:t xml:space="preserve">data </w:t>
        </w:r>
      </w:ins>
      <w:r>
        <w:rPr>
          <w:lang w:eastAsia="ko-KR"/>
        </w:rPr>
        <w:t xml:space="preserve">in the UDM </w:t>
      </w:r>
      <w:del w:id="490" w:author="S2-2403436" w:date="2024-03-04T13:01:00Z">
        <w:r w:rsidDel="000F13B0">
          <w:rPr>
            <w:lang w:eastAsia="ko-KR"/>
          </w:rPr>
          <w:delText xml:space="preserve">is </w:delText>
        </w:r>
      </w:del>
      <w:ins w:id="491" w:author="S2-2403436" w:date="2024-03-04T13:01:00Z">
        <w:r w:rsidR="000F13B0">
          <w:rPr>
            <w:lang w:eastAsia="ko-KR"/>
          </w:rPr>
          <w:t xml:space="preserve">are </w:t>
        </w:r>
      </w:ins>
      <w:r>
        <w:rPr>
          <w:lang w:eastAsia="ko-KR"/>
        </w:rPr>
        <w:t>used for priority treatment related to SMS over NAS.</w:t>
      </w:r>
    </w:p>
    <w:p w14:paraId="3C5E6E30" w14:textId="582F4D81" w:rsidR="000F13B0" w:rsidRDefault="000F13B0" w:rsidP="00096BED">
      <w:pPr>
        <w:rPr>
          <w:lang w:eastAsia="ko-KR"/>
        </w:rPr>
      </w:pPr>
      <w:ins w:id="492" w:author="S2-2403436" w:date="2024-03-04T13:01:00Z">
        <w:r>
          <w:rPr>
            <w:lang w:eastAsia="ko-KR"/>
          </w:rPr>
          <w:t>The MPS treatment for SMS over NAS is also supported by the EPS based on the same principle with the consideration that AMF/SMSF and UDM entities are replaced by MME and HSS. No SBI support exists in EPS.</w:t>
        </w:r>
      </w:ins>
    </w:p>
    <w:p w14:paraId="1D15DDBA" w14:textId="12778222" w:rsidR="00096BED" w:rsidDel="000F13B0" w:rsidRDefault="005E6A0B" w:rsidP="00096BED">
      <w:pPr>
        <w:pStyle w:val="EditorsNote"/>
        <w:rPr>
          <w:del w:id="493" w:author="S2-2403436" w:date="2024-03-04T13:01:00Z"/>
        </w:rPr>
      </w:pPr>
      <w:del w:id="494" w:author="S2-2403436" w:date="2024-03-04T13:01:00Z">
        <w:r w:rsidDel="000F13B0">
          <w:delText>Editor's note:</w:delText>
        </w:r>
        <w:r w:rsidR="00096BED" w:rsidDel="000F13B0">
          <w:tab/>
          <w:delText>EPS related functional description and flows are FFS.</w:delText>
        </w:r>
      </w:del>
    </w:p>
    <w:p w14:paraId="6AE7D7D9" w14:textId="15D626B1" w:rsidR="00096BED" w:rsidRDefault="00096BED" w:rsidP="00096BED">
      <w:pPr>
        <w:pStyle w:val="Heading3"/>
        <w:rPr>
          <w:lang w:eastAsia="ko-KR"/>
        </w:rPr>
      </w:pPr>
      <w:bookmarkStart w:id="495" w:name="_Toc160558963"/>
      <w:r>
        <w:rPr>
          <w:lang w:eastAsia="ko-KR"/>
        </w:rPr>
        <w:t>6.</w:t>
      </w:r>
      <w:r w:rsidR="009F2844">
        <w:rPr>
          <w:lang w:eastAsia="ko-KR"/>
        </w:rPr>
        <w:t>2</w:t>
      </w:r>
      <w:r>
        <w:rPr>
          <w:lang w:eastAsia="ko-KR"/>
        </w:rPr>
        <w:t>.2</w:t>
      </w:r>
      <w:r>
        <w:rPr>
          <w:lang w:eastAsia="ko-KR"/>
        </w:rPr>
        <w:tab/>
        <w:t>Functional Description</w:t>
      </w:r>
      <w:bookmarkEnd w:id="484"/>
      <w:bookmarkEnd w:id="485"/>
      <w:bookmarkEnd w:id="486"/>
      <w:bookmarkEnd w:id="495"/>
    </w:p>
    <w:p w14:paraId="5B509146" w14:textId="56559056" w:rsidR="00096BED" w:rsidRPr="006A5B86" w:rsidRDefault="005E6A0B" w:rsidP="00096BED">
      <w:pPr>
        <w:rPr>
          <w:lang w:eastAsia="ko-KR"/>
        </w:rPr>
      </w:pPr>
      <w:r>
        <w:rPr>
          <w:lang w:eastAsia="ko-KR"/>
        </w:rPr>
        <w:t xml:space="preserve">The solution </w:t>
      </w:r>
      <w:ins w:id="496" w:author="S2-2403436" w:date="2024-03-04T13:01:00Z">
        <w:r w:rsidR="000F13B0">
          <w:rPr>
            <w:lang w:eastAsia="ko-KR"/>
          </w:rPr>
          <w:t>requires the UE to have an MPS subs</w:t>
        </w:r>
      </w:ins>
      <w:ins w:id="497" w:author="S2-2403436" w:date="2024-03-04T13:02:00Z">
        <w:r w:rsidR="000F13B0">
          <w:rPr>
            <w:lang w:eastAsia="ko-KR"/>
          </w:rPr>
          <w:t xml:space="preserve">cription as </w:t>
        </w:r>
      </w:ins>
      <w:del w:id="498" w:author="S2-2403436" w:date="2024-03-04T13:02:00Z">
        <w:r w:rsidDel="000F13B0">
          <w:rPr>
            <w:lang w:eastAsia="ko-KR"/>
          </w:rPr>
          <w:delText xml:space="preserve">is based on the current MPS-subscribed UE mechanism </w:delText>
        </w:r>
      </w:del>
      <w:r>
        <w:rPr>
          <w:lang w:eastAsia="ko-KR"/>
        </w:rPr>
        <w:t xml:space="preserve">specified in </w:t>
      </w:r>
      <w:r w:rsidR="00E464A5">
        <w:rPr>
          <w:lang w:eastAsia="ko-KR"/>
        </w:rPr>
        <w:t>TS 23.501 [</w:t>
      </w:r>
      <w:r>
        <w:rPr>
          <w:lang w:eastAsia="ko-KR"/>
        </w:rPr>
        <w:t>7]</w:t>
      </w:r>
      <w:del w:id="499" w:author="S2-2403436" w:date="2024-03-04T13:02:00Z">
        <w:r w:rsidDel="000F13B0">
          <w:rPr>
            <w:lang w:eastAsia="ko-KR"/>
          </w:rPr>
          <w:delText xml:space="preserve"> with following high level descriptions:</w:delText>
        </w:r>
      </w:del>
      <w:ins w:id="500" w:author="S2-2403436" w:date="2024-03-04T13:02:00Z">
        <w:r w:rsidR="000F13B0">
          <w:rPr>
            <w:lang w:eastAsia="ko-KR"/>
          </w:rPr>
          <w:t>.</w:t>
        </w:r>
      </w:ins>
    </w:p>
    <w:p w14:paraId="3CE20492" w14:textId="35E92834" w:rsidR="00096BED" w:rsidRDefault="00096BED" w:rsidP="00096BED">
      <w:pPr>
        <w:pStyle w:val="B1"/>
        <w:rPr>
          <w:lang w:eastAsia="zh-CN"/>
        </w:rPr>
      </w:pPr>
      <w:bookmarkStart w:id="501" w:name="_Toc16839385"/>
      <w:bookmarkStart w:id="502" w:name="_Toc23236017"/>
      <w:bookmarkStart w:id="503" w:name="_Toc93305724"/>
      <w:r>
        <w:rPr>
          <w:lang w:eastAsia="zh-CN"/>
        </w:rPr>
        <w:t>-</w:t>
      </w:r>
      <w:r>
        <w:rPr>
          <w:lang w:eastAsia="zh-CN"/>
        </w:rPr>
        <w:tab/>
      </w:r>
      <w:ins w:id="504" w:author="S2-2403436" w:date="2024-03-04T13:02:00Z">
        <w:r w:rsidR="000F13B0">
          <w:rPr>
            <w:lang w:eastAsia="zh-CN"/>
          </w:rPr>
          <w:t xml:space="preserve">The </w:t>
        </w:r>
      </w:ins>
      <w:r>
        <w:rPr>
          <w:lang w:eastAsia="zh-CN"/>
        </w:rPr>
        <w:t xml:space="preserve">UE subscription data </w:t>
      </w:r>
      <w:ins w:id="505" w:author="S2-2403436" w:date="2024-03-04T13:02:00Z">
        <w:r w:rsidR="000F13B0">
          <w:rPr>
            <w:lang w:eastAsia="zh-CN"/>
          </w:rPr>
          <w:t xml:space="preserve">in the UDM </w:t>
        </w:r>
      </w:ins>
      <w:r>
        <w:rPr>
          <w:lang w:eastAsia="zh-CN"/>
        </w:rPr>
        <w:t>contain</w:t>
      </w:r>
      <w:ins w:id="506" w:author="S2-2403436" w:date="2024-03-04T13:02:00Z">
        <w:r w:rsidR="000F13B0">
          <w:rPr>
            <w:lang w:eastAsia="zh-CN"/>
          </w:rPr>
          <w:t>s</w:t>
        </w:r>
      </w:ins>
      <w:r>
        <w:rPr>
          <w:lang w:eastAsia="zh-CN"/>
        </w:rPr>
        <w:t xml:space="preserve"> </w:t>
      </w:r>
      <w:ins w:id="507" w:author="S2-2403436" w:date="2024-03-04T13:02:00Z">
        <w:r w:rsidR="000F13B0">
          <w:rPr>
            <w:lang w:eastAsia="zh-CN"/>
          </w:rPr>
          <w:t xml:space="preserve">an </w:t>
        </w:r>
      </w:ins>
      <w:r w:rsidRPr="008A21A0">
        <w:rPr>
          <w:lang w:eastAsia="zh-CN"/>
        </w:rPr>
        <w:t>addition</w:t>
      </w:r>
      <w:r>
        <w:rPr>
          <w:lang w:eastAsia="zh-CN"/>
        </w:rPr>
        <w:t>al</w:t>
      </w:r>
      <w:r w:rsidRPr="008A21A0">
        <w:rPr>
          <w:lang w:eastAsia="zh-CN"/>
        </w:rPr>
        <w:t xml:space="preserve"> parameter indicating MPS treatment for message</w:t>
      </w:r>
      <w:r>
        <w:rPr>
          <w:lang w:eastAsia="zh-CN"/>
        </w:rPr>
        <w:t xml:space="preserve"> as part of the MPS subscription. This parameter is provided to related NFs involved in SMS over NAS (i.e. AMF and SMSF). </w:t>
      </w:r>
      <w:del w:id="508" w:author="S2-2403436" w:date="2024-03-04T13:02:00Z">
        <w:r w:rsidDel="000F13B0">
          <w:rPr>
            <w:lang w:eastAsia="zh-CN"/>
          </w:rPr>
          <w:delText xml:space="preserve">Below </w:delText>
        </w:r>
      </w:del>
      <w:ins w:id="509" w:author="S2-2403436" w:date="2024-03-04T13:02:00Z">
        <w:r w:rsidR="000F13B0">
          <w:rPr>
            <w:lang w:eastAsia="zh-CN"/>
          </w:rPr>
          <w:t xml:space="preserve">The </w:t>
        </w:r>
      </w:ins>
      <w:r>
        <w:rPr>
          <w:lang w:eastAsia="zh-CN"/>
        </w:rPr>
        <w:t xml:space="preserve">table </w:t>
      </w:r>
      <w:ins w:id="510" w:author="S2-2403436" w:date="2024-03-04T13:02:00Z">
        <w:r w:rsidR="000F13B0">
          <w:rPr>
            <w:lang w:eastAsia="zh-CN"/>
          </w:rPr>
          <w:t xml:space="preserve">below </w:t>
        </w:r>
      </w:ins>
      <w:r>
        <w:rPr>
          <w:lang w:eastAsia="zh-CN"/>
        </w:rPr>
        <w:t>illustrate</w:t>
      </w:r>
      <w:ins w:id="511" w:author="S2-2403436" w:date="2024-03-04T13:02:00Z">
        <w:r w:rsidR="000F13B0">
          <w:rPr>
            <w:lang w:eastAsia="zh-CN"/>
          </w:rPr>
          <w:t>s</w:t>
        </w:r>
      </w:ins>
      <w:r>
        <w:rPr>
          <w:lang w:eastAsia="zh-CN"/>
        </w:rPr>
        <w:t xml:space="preserve"> the </w:t>
      </w:r>
      <w:del w:id="512" w:author="S2-2403436" w:date="2024-03-04T13:03:00Z">
        <w:r w:rsidDel="000F13B0">
          <w:rPr>
            <w:lang w:eastAsia="zh-CN"/>
          </w:rPr>
          <w:delText xml:space="preserve">possibility </w:delText>
        </w:r>
      </w:del>
      <w:ins w:id="513" w:author="S2-2403436" w:date="2024-03-04T13:03:00Z">
        <w:r w:rsidR="000F13B0">
          <w:rPr>
            <w:lang w:eastAsia="zh-CN"/>
          </w:rPr>
          <w:t xml:space="preserve">possible </w:t>
        </w:r>
      </w:ins>
      <w:del w:id="514" w:author="S2-2403436" w:date="2024-03-04T13:03:00Z">
        <w:r w:rsidDel="000F13B0">
          <w:rPr>
            <w:lang w:eastAsia="zh-CN"/>
          </w:rPr>
          <w:delText xml:space="preserve">of </w:delText>
        </w:r>
      </w:del>
      <w:r>
        <w:rPr>
          <w:lang w:eastAsia="zh-CN"/>
        </w:rPr>
        <w:t>setting</w:t>
      </w:r>
      <w:ins w:id="515" w:author="S2-2403436" w:date="2024-03-04T13:03:00Z">
        <w:r w:rsidR="000F13B0">
          <w:rPr>
            <w:lang w:eastAsia="zh-CN"/>
          </w:rPr>
          <w:t>s</w:t>
        </w:r>
      </w:ins>
      <w:r>
        <w:rPr>
          <w:lang w:eastAsia="zh-CN"/>
        </w:rPr>
        <w:t xml:space="preserve"> of MPS related subscription data parameters.</w:t>
      </w:r>
    </w:p>
    <w:p w14:paraId="28E554C5" w14:textId="62D67891" w:rsidR="005E6A0B" w:rsidRDefault="005E6A0B" w:rsidP="005E6A0B">
      <w:pPr>
        <w:pStyle w:val="TH"/>
        <w:rPr>
          <w:lang w:eastAsia="zh-CN"/>
        </w:rPr>
      </w:pPr>
      <w:del w:id="516" w:author="plrcs" w:date="2024-03-05T17:57:00Z">
        <w:r w:rsidDel="00127F5F">
          <w:rPr>
            <w:lang w:eastAsia="zh-CN"/>
          </w:rPr>
          <w:delText xml:space="preserve">Table </w:delText>
        </w:r>
      </w:del>
      <w:ins w:id="517" w:author="plrcs" w:date="2024-03-05T17:57:00Z">
        <w:r w:rsidR="00127F5F">
          <w:rPr>
            <w:lang w:eastAsia="zh-CN"/>
          </w:rPr>
          <w:t>Table </w:t>
        </w:r>
      </w:ins>
      <w:r>
        <w:rPr>
          <w:lang w:eastAsia="zh-CN"/>
        </w:rPr>
        <w:t>6.2.2-1: Example of MPS related subscription data information</w:t>
      </w:r>
    </w:p>
    <w:tbl>
      <w:tblPr>
        <w:tblW w:w="0" w:type="auto"/>
        <w:tblInd w:w="1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tblGrid>
      <w:tr w:rsidR="00096BED" w:rsidRPr="005E6A0B" w14:paraId="0234EB83" w14:textId="77777777" w:rsidTr="008426F0">
        <w:tc>
          <w:tcPr>
            <w:tcW w:w="2463" w:type="dxa"/>
            <w:shd w:val="clear" w:color="auto" w:fill="auto"/>
          </w:tcPr>
          <w:p w14:paraId="45D61C39" w14:textId="77777777" w:rsidR="00096BED" w:rsidRPr="005E6A0B" w:rsidRDefault="00096BED" w:rsidP="005E6A0B">
            <w:pPr>
              <w:pStyle w:val="TAH"/>
            </w:pPr>
            <w:r w:rsidRPr="005E6A0B">
              <w:t>Legacy MPS indication</w:t>
            </w:r>
          </w:p>
        </w:tc>
        <w:tc>
          <w:tcPr>
            <w:tcW w:w="2464" w:type="dxa"/>
            <w:shd w:val="clear" w:color="auto" w:fill="auto"/>
          </w:tcPr>
          <w:p w14:paraId="42057F9D" w14:textId="2E286A5C" w:rsidR="00096BED" w:rsidRPr="005E6A0B" w:rsidRDefault="00096BED" w:rsidP="005E6A0B">
            <w:pPr>
              <w:pStyle w:val="TAH"/>
            </w:pPr>
            <w:r w:rsidRPr="005E6A0B">
              <w:t xml:space="preserve">MPS for </w:t>
            </w:r>
            <w:del w:id="518" w:author="S2-2403436" w:date="2024-03-04T13:03:00Z">
              <w:r w:rsidRPr="005E6A0B" w:rsidDel="000F13B0">
                <w:delText>message</w:delText>
              </w:r>
            </w:del>
            <w:ins w:id="519" w:author="S2-2403436" w:date="2024-03-04T13:03:00Z">
              <w:r w:rsidR="000F13B0" w:rsidRPr="005E6A0B">
                <w:t>messag</w:t>
              </w:r>
              <w:r w:rsidR="000F13B0">
                <w:t>ing</w:t>
              </w:r>
            </w:ins>
          </w:p>
        </w:tc>
        <w:tc>
          <w:tcPr>
            <w:tcW w:w="2464" w:type="dxa"/>
            <w:shd w:val="clear" w:color="auto" w:fill="auto"/>
          </w:tcPr>
          <w:p w14:paraId="67FD79C2" w14:textId="77777777" w:rsidR="00096BED" w:rsidRPr="005E6A0B" w:rsidRDefault="00096BED" w:rsidP="005E6A0B">
            <w:pPr>
              <w:pStyle w:val="TAH"/>
            </w:pPr>
            <w:r w:rsidRPr="005E6A0B">
              <w:t>Interpretation of the combination</w:t>
            </w:r>
          </w:p>
        </w:tc>
      </w:tr>
      <w:tr w:rsidR="00096BED" w:rsidRPr="005E6A0B" w14:paraId="27ACBB4F" w14:textId="77777777" w:rsidTr="008426F0">
        <w:tc>
          <w:tcPr>
            <w:tcW w:w="2463" w:type="dxa"/>
            <w:shd w:val="clear" w:color="auto" w:fill="auto"/>
          </w:tcPr>
          <w:p w14:paraId="433BA082" w14:textId="77777777" w:rsidR="00096BED" w:rsidRPr="005E6A0B" w:rsidRDefault="00096BED" w:rsidP="005E6A0B">
            <w:pPr>
              <w:pStyle w:val="TAL"/>
            </w:pPr>
            <w:r w:rsidRPr="005E6A0B">
              <w:t>set</w:t>
            </w:r>
          </w:p>
        </w:tc>
        <w:tc>
          <w:tcPr>
            <w:tcW w:w="2464" w:type="dxa"/>
            <w:shd w:val="clear" w:color="auto" w:fill="auto"/>
          </w:tcPr>
          <w:p w14:paraId="6189839A" w14:textId="77777777" w:rsidR="00096BED" w:rsidRPr="005E6A0B" w:rsidRDefault="00096BED" w:rsidP="005E6A0B">
            <w:pPr>
              <w:pStyle w:val="TAL"/>
            </w:pPr>
            <w:r w:rsidRPr="005E6A0B">
              <w:t>set</w:t>
            </w:r>
          </w:p>
        </w:tc>
        <w:tc>
          <w:tcPr>
            <w:tcW w:w="2464" w:type="dxa"/>
            <w:shd w:val="clear" w:color="auto" w:fill="auto"/>
          </w:tcPr>
          <w:p w14:paraId="738A9CC2" w14:textId="77777777" w:rsidR="00096BED" w:rsidRPr="005E6A0B" w:rsidRDefault="00096BED" w:rsidP="005E6A0B">
            <w:pPr>
              <w:pStyle w:val="TAL"/>
            </w:pPr>
            <w:r w:rsidRPr="005E6A0B">
              <w:t>MPS treatment is applicable including SMS over NAS</w:t>
            </w:r>
          </w:p>
        </w:tc>
      </w:tr>
      <w:tr w:rsidR="00096BED" w:rsidRPr="005E6A0B" w14:paraId="5E26C18D" w14:textId="77777777" w:rsidTr="008426F0">
        <w:tc>
          <w:tcPr>
            <w:tcW w:w="2463" w:type="dxa"/>
            <w:shd w:val="clear" w:color="auto" w:fill="auto"/>
          </w:tcPr>
          <w:p w14:paraId="289A90DB" w14:textId="77777777" w:rsidR="00096BED" w:rsidRPr="005E6A0B" w:rsidRDefault="00096BED" w:rsidP="005E6A0B">
            <w:pPr>
              <w:pStyle w:val="TAL"/>
            </w:pPr>
            <w:r w:rsidRPr="005E6A0B">
              <w:t>set</w:t>
            </w:r>
          </w:p>
        </w:tc>
        <w:tc>
          <w:tcPr>
            <w:tcW w:w="2464" w:type="dxa"/>
            <w:shd w:val="clear" w:color="auto" w:fill="auto"/>
          </w:tcPr>
          <w:p w14:paraId="4CB3DC27" w14:textId="77777777" w:rsidR="00096BED" w:rsidRPr="005E6A0B" w:rsidRDefault="00096BED" w:rsidP="005E6A0B">
            <w:pPr>
              <w:pStyle w:val="TAL"/>
            </w:pPr>
            <w:r w:rsidRPr="005E6A0B">
              <w:t>clear</w:t>
            </w:r>
          </w:p>
        </w:tc>
        <w:tc>
          <w:tcPr>
            <w:tcW w:w="2464" w:type="dxa"/>
            <w:shd w:val="clear" w:color="auto" w:fill="auto"/>
          </w:tcPr>
          <w:p w14:paraId="2B119FA8" w14:textId="77777777" w:rsidR="00096BED" w:rsidRPr="005E6A0B" w:rsidRDefault="00096BED" w:rsidP="005E6A0B">
            <w:pPr>
              <w:pStyle w:val="TAL"/>
            </w:pPr>
            <w:r w:rsidRPr="005E6A0B">
              <w:t>MPS treatment excluding SMS over NAS.</w:t>
            </w:r>
          </w:p>
        </w:tc>
      </w:tr>
      <w:tr w:rsidR="00096BED" w:rsidRPr="005E6A0B" w14:paraId="4CDA74CC" w14:textId="77777777" w:rsidTr="008426F0">
        <w:tc>
          <w:tcPr>
            <w:tcW w:w="2463" w:type="dxa"/>
            <w:shd w:val="clear" w:color="auto" w:fill="auto"/>
          </w:tcPr>
          <w:p w14:paraId="0FDC300B" w14:textId="77777777" w:rsidR="00096BED" w:rsidRPr="005E6A0B" w:rsidRDefault="00096BED" w:rsidP="005E6A0B">
            <w:pPr>
              <w:pStyle w:val="TAL"/>
            </w:pPr>
            <w:r w:rsidRPr="005E6A0B">
              <w:t>clear</w:t>
            </w:r>
          </w:p>
        </w:tc>
        <w:tc>
          <w:tcPr>
            <w:tcW w:w="2464" w:type="dxa"/>
            <w:shd w:val="clear" w:color="auto" w:fill="auto"/>
          </w:tcPr>
          <w:p w14:paraId="0D2BC61A" w14:textId="77777777" w:rsidR="00096BED" w:rsidRPr="005E6A0B" w:rsidRDefault="00096BED" w:rsidP="005E6A0B">
            <w:pPr>
              <w:pStyle w:val="TAL"/>
            </w:pPr>
            <w:r w:rsidRPr="005E6A0B">
              <w:t>clear</w:t>
            </w:r>
          </w:p>
        </w:tc>
        <w:tc>
          <w:tcPr>
            <w:tcW w:w="2464" w:type="dxa"/>
            <w:shd w:val="clear" w:color="auto" w:fill="auto"/>
          </w:tcPr>
          <w:p w14:paraId="635B9E72" w14:textId="77777777" w:rsidR="00096BED" w:rsidRPr="005E6A0B" w:rsidRDefault="00096BED" w:rsidP="005E6A0B">
            <w:pPr>
              <w:pStyle w:val="TAL"/>
            </w:pPr>
            <w:r w:rsidRPr="005E6A0B">
              <w:t>No MPS treatment for the UE.</w:t>
            </w:r>
          </w:p>
        </w:tc>
      </w:tr>
      <w:tr w:rsidR="00096BED" w:rsidRPr="005E6A0B" w14:paraId="7E08FDD9" w14:textId="77777777" w:rsidTr="008426F0">
        <w:tc>
          <w:tcPr>
            <w:tcW w:w="2463" w:type="dxa"/>
            <w:shd w:val="clear" w:color="auto" w:fill="auto"/>
          </w:tcPr>
          <w:p w14:paraId="73BF99D6" w14:textId="77777777" w:rsidR="00096BED" w:rsidRPr="005E6A0B" w:rsidRDefault="00096BED" w:rsidP="005E6A0B">
            <w:pPr>
              <w:pStyle w:val="TAL"/>
            </w:pPr>
            <w:r w:rsidRPr="005E6A0B">
              <w:t>clear</w:t>
            </w:r>
          </w:p>
        </w:tc>
        <w:tc>
          <w:tcPr>
            <w:tcW w:w="2464" w:type="dxa"/>
            <w:shd w:val="clear" w:color="auto" w:fill="auto"/>
          </w:tcPr>
          <w:p w14:paraId="187D9DE2" w14:textId="77777777" w:rsidR="00096BED" w:rsidRPr="005E6A0B" w:rsidRDefault="00096BED" w:rsidP="005E6A0B">
            <w:pPr>
              <w:pStyle w:val="TAL"/>
            </w:pPr>
            <w:r w:rsidRPr="005E6A0B">
              <w:t>set</w:t>
            </w:r>
          </w:p>
        </w:tc>
        <w:tc>
          <w:tcPr>
            <w:tcW w:w="2464" w:type="dxa"/>
            <w:shd w:val="clear" w:color="auto" w:fill="auto"/>
          </w:tcPr>
          <w:p w14:paraId="261E9363" w14:textId="77777777" w:rsidR="00096BED" w:rsidRPr="005E6A0B" w:rsidRDefault="00096BED" w:rsidP="005E6A0B">
            <w:pPr>
              <w:pStyle w:val="TAL"/>
            </w:pPr>
            <w:r w:rsidRPr="005E6A0B">
              <w:t>Illegal combination. It shall be considered as error combination.</w:t>
            </w:r>
          </w:p>
        </w:tc>
      </w:tr>
    </w:tbl>
    <w:p w14:paraId="39FF7993" w14:textId="6E36CFBF" w:rsidR="00096BED" w:rsidRPr="00140E21" w:rsidRDefault="00096BED" w:rsidP="005E6A0B"/>
    <w:p w14:paraId="18E7CD1A" w14:textId="59145760" w:rsidR="00096BED" w:rsidRDefault="00096BED" w:rsidP="00096BED">
      <w:pPr>
        <w:pStyle w:val="NO"/>
        <w:rPr>
          <w:lang w:eastAsia="zh-CN"/>
        </w:rPr>
      </w:pPr>
      <w:r>
        <w:rPr>
          <w:lang w:eastAsia="zh-CN"/>
        </w:rPr>
        <w:t>NOTE:</w:t>
      </w:r>
      <w:r w:rsidR="003A46F5">
        <w:rPr>
          <w:lang w:eastAsia="zh-CN"/>
        </w:rPr>
        <w:tab/>
      </w:r>
      <w:r>
        <w:rPr>
          <w:lang w:eastAsia="zh-CN"/>
        </w:rPr>
        <w:t xml:space="preserve">UE subscription data includes </w:t>
      </w:r>
      <w:ins w:id="520" w:author="S2-2403436" w:date="2024-03-04T13:03:00Z">
        <w:r w:rsidR="000F13B0">
          <w:rPr>
            <w:lang w:eastAsia="zh-CN"/>
          </w:rPr>
          <w:t>an MPS for messaging subscription</w:t>
        </w:r>
      </w:ins>
      <w:del w:id="521" w:author="S2-2403436" w:date="2024-03-04T13:03:00Z">
        <w:r w:rsidDel="000F13B0">
          <w:rPr>
            <w:lang w:eastAsia="zh-CN"/>
          </w:rPr>
          <w:delText xml:space="preserve">the indication that </w:delText>
        </w:r>
        <w:r w:rsidR="005E6A0B" w:rsidDel="000F13B0">
          <w:rPr>
            <w:lang w:eastAsia="zh-CN"/>
          </w:rPr>
          <w:delText>"</w:delText>
        </w:r>
        <w:r w:rsidDel="000F13B0">
          <w:rPr>
            <w:lang w:eastAsia="zh-CN"/>
          </w:rPr>
          <w:delText>SMS delivery over NAS is subscribed</w:delText>
        </w:r>
        <w:r w:rsidR="005E6A0B" w:rsidDel="000F13B0">
          <w:rPr>
            <w:lang w:eastAsia="zh-CN"/>
          </w:rPr>
          <w:delText>"</w:delText>
        </w:r>
        <w:r w:rsidDel="000F13B0">
          <w:rPr>
            <w:lang w:eastAsia="zh-CN"/>
          </w:rPr>
          <w:delText>,</w:delText>
        </w:r>
      </w:del>
      <w:ins w:id="522" w:author="S2-2403436" w:date="2024-03-04T13:03:00Z">
        <w:r w:rsidR="000F13B0">
          <w:rPr>
            <w:lang w:eastAsia="zh-CN"/>
          </w:rPr>
          <w:t>;</w:t>
        </w:r>
      </w:ins>
      <w:r>
        <w:rPr>
          <w:lang w:eastAsia="zh-CN"/>
        </w:rPr>
        <w:t xml:space="preserve"> this is a pre-condition.</w:t>
      </w:r>
    </w:p>
    <w:p w14:paraId="52491267" w14:textId="0F71601D" w:rsidR="005E6A0B" w:rsidRDefault="005E6A0B" w:rsidP="005E6A0B">
      <w:pPr>
        <w:pStyle w:val="B1"/>
        <w:rPr>
          <w:lang w:eastAsia="zh-CN"/>
        </w:rPr>
      </w:pPr>
      <w:r>
        <w:rPr>
          <w:lang w:eastAsia="zh-CN"/>
        </w:rPr>
        <w:t>-</w:t>
      </w:r>
      <w:r>
        <w:rPr>
          <w:lang w:eastAsia="zh-CN"/>
        </w:rPr>
        <w:tab/>
        <w:t xml:space="preserve">When establishing </w:t>
      </w:r>
      <w:ins w:id="523" w:author="S2-2403436" w:date="2024-03-04T13:03:00Z">
        <w:r w:rsidR="000F13B0">
          <w:rPr>
            <w:lang w:eastAsia="zh-CN"/>
          </w:rPr>
          <w:t xml:space="preserve">an </w:t>
        </w:r>
      </w:ins>
      <w:r>
        <w:rPr>
          <w:lang w:eastAsia="zh-CN"/>
        </w:rPr>
        <w:t xml:space="preserve">access network connection by the UE, the Establishment Cause is set based on </w:t>
      </w:r>
      <w:ins w:id="524" w:author="S2-2403436" w:date="2024-03-04T13:04:00Z">
        <w:r w:rsidR="000F13B0">
          <w:rPr>
            <w:lang w:eastAsia="zh-CN"/>
          </w:rPr>
          <w:t xml:space="preserve">the </w:t>
        </w:r>
      </w:ins>
      <w:r>
        <w:rPr>
          <w:lang w:eastAsia="zh-CN"/>
        </w:rPr>
        <w:t xml:space="preserve">existing MPS subscription and </w:t>
      </w:r>
      <w:del w:id="525" w:author="S2-2403436" w:date="2024-03-04T13:04:00Z">
        <w:r w:rsidDel="000F13B0">
          <w:rPr>
            <w:lang w:eastAsia="zh-CN"/>
          </w:rPr>
          <w:delText xml:space="preserve">USIM </w:delText>
        </w:r>
      </w:del>
      <w:ins w:id="526" w:author="S2-2403436" w:date="2024-03-04T13:04:00Z">
        <w:r w:rsidR="000F13B0">
          <w:rPr>
            <w:lang w:eastAsia="zh-CN"/>
          </w:rPr>
          <w:t xml:space="preserve">the </w:t>
        </w:r>
      </w:ins>
      <w:r>
        <w:rPr>
          <w:lang w:eastAsia="zh-CN"/>
        </w:rPr>
        <w:t xml:space="preserve">Access Identity and allows the UE to obtain priority access. The network treats the connection establishment with priority </w:t>
      </w:r>
      <w:ins w:id="527" w:author="S2-2403436" w:date="2024-03-04T13:04:00Z">
        <w:r w:rsidR="000F13B0">
          <w:rPr>
            <w:lang w:eastAsia="zh-CN"/>
          </w:rPr>
          <w:t xml:space="preserve">in the </w:t>
        </w:r>
      </w:ins>
      <w:r>
        <w:rPr>
          <w:lang w:eastAsia="zh-CN"/>
        </w:rPr>
        <w:t xml:space="preserve">same </w:t>
      </w:r>
      <w:ins w:id="528" w:author="S2-2403436" w:date="2024-03-04T13:04:00Z">
        <w:r w:rsidR="000F13B0">
          <w:rPr>
            <w:lang w:eastAsia="zh-CN"/>
          </w:rPr>
          <w:t xml:space="preserve">way </w:t>
        </w:r>
      </w:ins>
      <w:r>
        <w:rPr>
          <w:lang w:eastAsia="zh-CN"/>
        </w:rPr>
        <w:t>as in existing procedures.</w:t>
      </w:r>
    </w:p>
    <w:p w14:paraId="225B0278" w14:textId="670F715F" w:rsidR="005E6A0B" w:rsidRDefault="005E6A0B" w:rsidP="005E6A0B">
      <w:pPr>
        <w:pStyle w:val="B1"/>
        <w:rPr>
          <w:lang w:eastAsia="zh-CN"/>
        </w:rPr>
      </w:pPr>
      <w:r>
        <w:rPr>
          <w:lang w:eastAsia="zh-CN"/>
        </w:rPr>
        <w:t>-</w:t>
      </w:r>
      <w:r>
        <w:rPr>
          <w:lang w:eastAsia="zh-CN"/>
        </w:rPr>
        <w:tab/>
        <w:t xml:space="preserve">When a CN entity, e.g. </w:t>
      </w:r>
      <w:ins w:id="529" w:author="S2-2403436" w:date="2024-03-04T13:04:00Z">
        <w:r w:rsidR="000F13B0">
          <w:rPr>
            <w:lang w:eastAsia="zh-CN"/>
          </w:rPr>
          <w:t xml:space="preserve">the </w:t>
        </w:r>
      </w:ins>
      <w:r>
        <w:rPr>
          <w:lang w:eastAsia="zh-CN"/>
        </w:rPr>
        <w:t xml:space="preserve">AMF, communicates with other NFs related to </w:t>
      </w:r>
      <w:ins w:id="530" w:author="S2-2403436" w:date="2024-03-04T13:04:00Z">
        <w:r w:rsidR="000F13B0">
          <w:rPr>
            <w:lang w:eastAsia="zh-CN"/>
          </w:rPr>
          <w:t xml:space="preserve">the </w:t>
        </w:r>
      </w:ins>
      <w:r>
        <w:rPr>
          <w:lang w:eastAsia="zh-CN"/>
        </w:rPr>
        <w:t xml:space="preserve">SMS over NAS service, the </w:t>
      </w:r>
      <w:ins w:id="531" w:author="S2-2403436" w:date="2024-03-04T13:04:00Z">
        <w:r w:rsidR="000F13B0">
          <w:rPr>
            <w:lang w:eastAsia="zh-CN"/>
          </w:rPr>
          <w:t>additional parameter is considered for message priority handling when</w:t>
        </w:r>
      </w:ins>
      <w:ins w:id="532" w:author="plrcs" w:date="2024-03-05T17:51:00Z">
        <w:r w:rsidR="007D4964">
          <w:rPr>
            <w:lang w:eastAsia="zh-CN"/>
          </w:rPr>
          <w:t xml:space="preserve"> </w:t>
        </w:r>
      </w:ins>
      <w:ins w:id="533" w:author="S2-2403436" w:date="2024-03-04T13:05:00Z">
        <w:r w:rsidR="000F13B0">
          <w:rPr>
            <w:lang w:eastAsia="zh-CN"/>
          </w:rPr>
          <w:t>N</w:t>
        </w:r>
        <w:del w:id="534" w:author="plrcs" w:date="2024-03-05T17:51:00Z">
          <w:r w:rsidR="000F13B0" w:rsidDel="007D4964">
            <w:rPr>
              <w:lang w:eastAsia="zh-CN"/>
            </w:rPr>
            <w:delText>G</w:delText>
          </w:r>
        </w:del>
      </w:ins>
      <w:ins w:id="535" w:author="plrcs" w:date="2024-03-05T17:51:00Z">
        <w:r w:rsidR="007D4964">
          <w:rPr>
            <w:lang w:eastAsia="zh-CN"/>
          </w:rPr>
          <w:t>F</w:t>
        </w:r>
      </w:ins>
      <w:ins w:id="536" w:author="S2-2403436" w:date="2024-03-04T13:05:00Z">
        <w:r w:rsidR="000F13B0">
          <w:rPr>
            <w:lang w:eastAsia="zh-CN"/>
          </w:rPr>
          <w:t>s signal each other</w:t>
        </w:r>
      </w:ins>
      <w:del w:id="537" w:author="S2-2403436" w:date="2024-03-04T13:05:00Z">
        <w:r w:rsidDel="000F13B0">
          <w:rPr>
            <w:lang w:eastAsia="zh-CN"/>
          </w:rPr>
          <w:delText>treatment of the signalling/message between NFs considers the additional parameter for MPS treatment for message</w:delText>
        </w:r>
      </w:del>
      <w:r>
        <w:rPr>
          <w:lang w:eastAsia="zh-CN"/>
        </w:rPr>
        <w:t>.</w:t>
      </w:r>
    </w:p>
    <w:p w14:paraId="05BD79FB" w14:textId="77777777" w:rsidR="005E6A0B" w:rsidRDefault="005E6A0B" w:rsidP="005E6A0B">
      <w:pPr>
        <w:pStyle w:val="B1"/>
        <w:rPr>
          <w:lang w:eastAsia="zh-CN"/>
        </w:rPr>
      </w:pPr>
      <w:r>
        <w:rPr>
          <w:lang w:eastAsia="zh-CN"/>
        </w:rPr>
        <w:t>-</w:t>
      </w:r>
      <w:r>
        <w:rPr>
          <w:lang w:eastAsia="zh-CN"/>
        </w:rPr>
        <w:tab/>
        <w:t>the indication of MPS for message described above is assumed to apply for any form of messaging, including SMS over IMS and IMS messaging (session or MESSAGE based).</w:t>
      </w:r>
    </w:p>
    <w:p w14:paraId="4AE6864C" w14:textId="12B07758" w:rsidR="00096BED" w:rsidDel="000F13B0" w:rsidRDefault="005E6A0B" w:rsidP="00096BED">
      <w:pPr>
        <w:pStyle w:val="EditorsNote"/>
        <w:rPr>
          <w:del w:id="538" w:author="S2-2403436" w:date="2024-03-04T13:05:00Z"/>
        </w:rPr>
      </w:pPr>
      <w:del w:id="539" w:author="S2-2403436" w:date="2024-03-04T13:05:00Z">
        <w:r w:rsidDel="000F13B0">
          <w:delText>Editor's note:</w:delText>
        </w:r>
        <w:r w:rsidR="003A46F5" w:rsidDel="000F13B0">
          <w:tab/>
        </w:r>
        <w:r w:rsidR="00096BED" w:rsidDel="000F13B0">
          <w:delText xml:space="preserve">The need of the new </w:delText>
        </w:r>
        <w:r w:rsidDel="000F13B0">
          <w:delText>"</w:delText>
        </w:r>
        <w:r w:rsidR="00096BED" w:rsidDel="000F13B0">
          <w:delText>MPS for message</w:delText>
        </w:r>
        <w:r w:rsidDel="000F13B0">
          <w:delText>"</w:delText>
        </w:r>
        <w:r w:rsidR="00096BED" w:rsidDel="000F13B0">
          <w:delText xml:space="preserve"> parameter is FFS and further synch with other key issues is needed.</w:delText>
        </w:r>
      </w:del>
    </w:p>
    <w:p w14:paraId="08BAF1D2" w14:textId="5ADE925E" w:rsidR="00096BED" w:rsidRDefault="00096BED" w:rsidP="00096BED">
      <w:pPr>
        <w:pStyle w:val="Heading3"/>
      </w:pPr>
      <w:bookmarkStart w:id="540" w:name="_Toc160558964"/>
      <w:r>
        <w:t>6.</w:t>
      </w:r>
      <w:r w:rsidR="009F2844">
        <w:t>2</w:t>
      </w:r>
      <w:r>
        <w:t>.3</w:t>
      </w:r>
      <w:r>
        <w:tab/>
        <w:t>Procedures</w:t>
      </w:r>
      <w:bookmarkEnd w:id="501"/>
      <w:bookmarkEnd w:id="502"/>
      <w:bookmarkEnd w:id="503"/>
      <w:bookmarkEnd w:id="540"/>
    </w:p>
    <w:p w14:paraId="06DBC176" w14:textId="7C234FA0" w:rsidR="00096BED" w:rsidRDefault="00096BED" w:rsidP="00096BED">
      <w:pPr>
        <w:pStyle w:val="Heading4"/>
      </w:pPr>
      <w:bookmarkStart w:id="541" w:name="_Toc160558965"/>
      <w:r>
        <w:t>6.</w:t>
      </w:r>
      <w:r w:rsidR="009F2844">
        <w:t>2</w:t>
      </w:r>
      <w:r>
        <w:t>.3.1</w:t>
      </w:r>
      <w:r>
        <w:tab/>
        <w:t>Registration procedure for SMS over NAS</w:t>
      </w:r>
      <w:bookmarkEnd w:id="541"/>
    </w:p>
    <w:p w14:paraId="379979E0" w14:textId="5EF89D97" w:rsidR="00096BED" w:rsidRDefault="005E6A0B" w:rsidP="00096BED">
      <w:pPr>
        <w:rPr>
          <w:lang w:eastAsia="ko-KR"/>
        </w:rPr>
      </w:pPr>
      <w:r>
        <w:rPr>
          <w:lang w:eastAsia="ko-KR"/>
        </w:rPr>
        <w:t xml:space="preserve">The procedure is based on clause 4.13.3.1 of </w:t>
      </w:r>
      <w:r w:rsidR="00E464A5">
        <w:rPr>
          <w:lang w:eastAsia="ko-KR"/>
        </w:rPr>
        <w:t>TS 23.502 [</w:t>
      </w:r>
      <w:r>
        <w:rPr>
          <w:lang w:eastAsia="ko-KR"/>
        </w:rPr>
        <w:t xml:space="preserve">8] as illustrated in </w:t>
      </w:r>
      <w:del w:id="542" w:author="S2-2403436" w:date="2024-03-04T13:05:00Z">
        <w:r w:rsidDel="000F13B0">
          <w:rPr>
            <w:lang w:eastAsia="ko-KR"/>
          </w:rPr>
          <w:delText xml:space="preserve">figure </w:delText>
        </w:r>
      </w:del>
      <w:ins w:id="543" w:author="S2-2403436" w:date="2024-03-04T13:05:00Z">
        <w:del w:id="544" w:author="plrcs" w:date="2024-03-05T19:29:00Z">
          <w:r w:rsidR="000F13B0" w:rsidDel="0072170F">
            <w:rPr>
              <w:lang w:eastAsia="ko-KR"/>
            </w:rPr>
            <w:delText>f</w:delText>
          </w:r>
        </w:del>
      </w:ins>
      <w:ins w:id="545" w:author="plrcs" w:date="2024-03-05T19:29:00Z">
        <w:r w:rsidR="0072170F">
          <w:rPr>
            <w:lang w:eastAsia="ko-KR"/>
          </w:rPr>
          <w:t>F</w:t>
        </w:r>
      </w:ins>
      <w:ins w:id="546" w:author="S2-2403436" w:date="2024-03-04T13:05:00Z">
        <w:r w:rsidR="000F13B0">
          <w:rPr>
            <w:lang w:eastAsia="ko-KR"/>
          </w:rPr>
          <w:t>igure </w:t>
        </w:r>
      </w:ins>
      <w:r>
        <w:rPr>
          <w:lang w:eastAsia="ko-KR"/>
        </w:rPr>
        <w:t>6.2.3.1-1.</w:t>
      </w:r>
    </w:p>
    <w:p w14:paraId="15E54E16" w14:textId="77777777" w:rsidR="00096BED" w:rsidRDefault="00096BED" w:rsidP="005E6A0B">
      <w:pPr>
        <w:pStyle w:val="TH"/>
      </w:pPr>
      <w:r w:rsidRPr="00CE5A36">
        <w:object w:dxaOrig="10600" w:dyaOrig="10960" w14:anchorId="64FDE0CC">
          <v:shape id="_x0000_i1031" type="#_x0000_t75" style="width:391.15pt;height:406.05pt" o:ole="">
            <v:imagedata r:id="rId23" o:title=""/>
          </v:shape>
          <o:OLEObject Type="Embed" ProgID="Visio.Drawing.11" ShapeID="_x0000_i1031" DrawAspect="Content" ObjectID="_1771172351" r:id="rId24"/>
        </w:object>
      </w:r>
    </w:p>
    <w:p w14:paraId="18F14EF4" w14:textId="50A78FB0" w:rsidR="00096BED" w:rsidRPr="00140E21" w:rsidRDefault="00096BED" w:rsidP="00096BED">
      <w:pPr>
        <w:pStyle w:val="TF"/>
      </w:pPr>
      <w:bookmarkStart w:id="547" w:name="_CRFigure4_13_3_11"/>
      <w:del w:id="548" w:author="S2-2403436" w:date="2024-03-04T13:06:00Z">
        <w:r w:rsidRPr="00140E21" w:rsidDel="000F13B0">
          <w:delText>Figure</w:delText>
        </w:r>
        <w:bookmarkEnd w:id="547"/>
        <w:r w:rsidR="005E6A0B" w:rsidDel="000F13B0">
          <w:delText xml:space="preserve"> </w:delText>
        </w:r>
      </w:del>
      <w:ins w:id="549" w:author="S2-2403436" w:date="2024-03-04T13:06:00Z">
        <w:r w:rsidR="000F13B0" w:rsidRPr="00140E21">
          <w:t>Figure</w:t>
        </w:r>
        <w:r w:rsidR="000F13B0">
          <w:t> </w:t>
        </w:r>
      </w:ins>
      <w:r>
        <w:t>6</w:t>
      </w:r>
      <w:r w:rsidRPr="00140E21">
        <w:t>.</w:t>
      </w:r>
      <w:r w:rsidR="00AB1F63">
        <w:t>2</w:t>
      </w:r>
      <w:r w:rsidRPr="00140E21">
        <w:t>.3.1-1: Registration procedure supporting SMS over NAS</w:t>
      </w:r>
    </w:p>
    <w:p w14:paraId="7C6E9983" w14:textId="6EE925B7" w:rsidR="00096BED" w:rsidRDefault="005E6A0B" w:rsidP="00096BED">
      <w:pPr>
        <w:rPr>
          <w:lang w:eastAsia="ko-KR"/>
        </w:rPr>
      </w:pPr>
      <w:r>
        <w:rPr>
          <w:lang w:eastAsia="ko-KR"/>
        </w:rPr>
        <w:t xml:space="preserve">The following steps, referring to steps in clause 4.13.3.1 of </w:t>
      </w:r>
      <w:r w:rsidR="00E464A5">
        <w:rPr>
          <w:lang w:eastAsia="ko-KR"/>
        </w:rPr>
        <w:t>TS 23.502 [</w:t>
      </w:r>
      <w:r>
        <w:rPr>
          <w:lang w:eastAsia="ko-KR"/>
        </w:rPr>
        <w:t>8] as baseline, are enhanced for the MPS treatment for SMS over NAS.</w:t>
      </w:r>
    </w:p>
    <w:p w14:paraId="4B6CBBAD" w14:textId="3F39B94E" w:rsidR="005E6A0B" w:rsidRDefault="005E6A0B" w:rsidP="005E6A0B">
      <w:pPr>
        <w:pStyle w:val="B1"/>
        <w:rPr>
          <w:lang w:eastAsia="ko-KR"/>
        </w:rPr>
      </w:pPr>
      <w:r>
        <w:rPr>
          <w:lang w:eastAsia="ko-KR"/>
        </w:rPr>
        <w:t>1.</w:t>
      </w:r>
      <w:r>
        <w:rPr>
          <w:lang w:eastAsia="ko-KR"/>
        </w:rPr>
        <w:tab/>
        <w:t xml:space="preserve">The MPS-subscribed UE indicates the appropriate Establishment </w:t>
      </w:r>
      <w:del w:id="550" w:author="S2-2403436" w:date="2024-03-04T13:06:00Z">
        <w:r w:rsidDel="000F13B0">
          <w:rPr>
            <w:lang w:eastAsia="ko-KR"/>
          </w:rPr>
          <w:delText xml:space="preserve">cause </w:delText>
        </w:r>
      </w:del>
      <w:ins w:id="551" w:author="S2-2403436" w:date="2024-03-04T13:06:00Z">
        <w:r w:rsidR="000F13B0">
          <w:rPr>
            <w:lang w:eastAsia="ko-KR"/>
          </w:rPr>
          <w:t xml:space="preserve">Cause </w:t>
        </w:r>
      </w:ins>
      <w:r>
        <w:rPr>
          <w:lang w:eastAsia="ko-KR"/>
        </w:rPr>
        <w:t>based on MPS subscription and/or USIM Access Identity.</w:t>
      </w:r>
    </w:p>
    <w:p w14:paraId="12DA62DA" w14:textId="6CE0B1C2" w:rsidR="005E6A0B" w:rsidRDefault="005E6A0B" w:rsidP="005E6A0B">
      <w:pPr>
        <w:pStyle w:val="NO"/>
        <w:rPr>
          <w:lang w:eastAsia="ko-KR"/>
        </w:rPr>
      </w:pPr>
      <w:r>
        <w:rPr>
          <w:lang w:eastAsia="ko-KR"/>
        </w:rPr>
        <w:t>NOTE:</w:t>
      </w:r>
      <w:r>
        <w:rPr>
          <w:lang w:eastAsia="ko-KR"/>
        </w:rPr>
        <w:tab/>
        <w:t>It is nothing new logically since this step</w:t>
      </w:r>
      <w:ins w:id="552" w:author="S2-2403436" w:date="2024-03-04T13:06:00Z">
        <w:r w:rsidR="000F13B0">
          <w:rPr>
            <w:lang w:eastAsia="ko-KR"/>
          </w:rPr>
          <w:t xml:space="preserve"> is </w:t>
        </w:r>
      </w:ins>
      <w:del w:id="553" w:author="S2-2403436" w:date="2024-03-04T13:06:00Z">
        <w:r w:rsidDel="000F13B0">
          <w:rPr>
            <w:lang w:eastAsia="ko-KR"/>
          </w:rPr>
          <w:delText> </w:delText>
        </w:r>
      </w:del>
      <w:r>
        <w:rPr>
          <w:lang w:eastAsia="ko-KR"/>
        </w:rPr>
        <w:t xml:space="preserve">referring to steps 1-3 in </w:t>
      </w:r>
      <w:del w:id="554" w:author="S2-2403436" w:date="2024-03-04T13:06:00Z">
        <w:r w:rsidDel="005771E7">
          <w:rPr>
            <w:lang w:eastAsia="ko-KR"/>
          </w:rPr>
          <w:delText xml:space="preserve">figure </w:delText>
        </w:r>
      </w:del>
      <w:ins w:id="555" w:author="S2-2403436" w:date="2024-03-04T13:06:00Z">
        <w:del w:id="556" w:author="plrcs" w:date="2024-03-05T19:29:00Z">
          <w:r w:rsidR="005771E7" w:rsidDel="0072170F">
            <w:rPr>
              <w:lang w:eastAsia="ko-KR"/>
            </w:rPr>
            <w:delText>f</w:delText>
          </w:r>
        </w:del>
      </w:ins>
      <w:ins w:id="557" w:author="plrcs" w:date="2024-03-05T19:29:00Z">
        <w:r w:rsidR="0072170F">
          <w:rPr>
            <w:lang w:eastAsia="ko-KR"/>
          </w:rPr>
          <w:t>F</w:t>
        </w:r>
      </w:ins>
      <w:ins w:id="558" w:author="S2-2403436" w:date="2024-03-04T13:06:00Z">
        <w:r w:rsidR="005771E7">
          <w:rPr>
            <w:lang w:eastAsia="ko-KR"/>
          </w:rPr>
          <w:t>igure </w:t>
        </w:r>
      </w:ins>
      <w:r>
        <w:rPr>
          <w:lang w:eastAsia="ko-KR"/>
        </w:rPr>
        <w:t xml:space="preserve">4.2.2.2.2-1 of </w:t>
      </w:r>
      <w:r w:rsidR="00E464A5">
        <w:rPr>
          <w:lang w:eastAsia="ko-KR"/>
        </w:rPr>
        <w:t>TS 23.502 [</w:t>
      </w:r>
      <w:r>
        <w:rPr>
          <w:lang w:eastAsia="ko-KR"/>
        </w:rPr>
        <w:t xml:space="preserve">8] which covers </w:t>
      </w:r>
      <w:ins w:id="559" w:author="S2-2403436" w:date="2024-03-04T13:06:00Z">
        <w:r w:rsidR="005771E7">
          <w:rPr>
            <w:lang w:eastAsia="ko-KR"/>
          </w:rPr>
          <w:t xml:space="preserve">the </w:t>
        </w:r>
      </w:ins>
      <w:r>
        <w:rPr>
          <w:lang w:eastAsia="ko-KR"/>
        </w:rPr>
        <w:t xml:space="preserve">Establishment </w:t>
      </w:r>
      <w:del w:id="560" w:author="S2-2403436" w:date="2024-03-04T13:06:00Z">
        <w:r w:rsidDel="005771E7">
          <w:rPr>
            <w:lang w:eastAsia="ko-KR"/>
          </w:rPr>
          <w:delText xml:space="preserve">cause </w:delText>
        </w:r>
      </w:del>
      <w:ins w:id="561" w:author="S2-2403436" w:date="2024-03-04T13:06:00Z">
        <w:r w:rsidR="005771E7">
          <w:rPr>
            <w:lang w:eastAsia="ko-KR"/>
          </w:rPr>
          <w:t xml:space="preserve">Cause </w:t>
        </w:r>
      </w:ins>
      <w:r>
        <w:rPr>
          <w:lang w:eastAsia="ko-KR"/>
        </w:rPr>
        <w:t>with MPS already. However, the MPS treatment is not specifically named in the SMS over NAS related procedure.</w:t>
      </w:r>
    </w:p>
    <w:p w14:paraId="5FCDA8F8" w14:textId="764DD759" w:rsidR="005E6A0B" w:rsidRDefault="005E6A0B" w:rsidP="005E6A0B">
      <w:pPr>
        <w:pStyle w:val="B1"/>
        <w:rPr>
          <w:lang w:eastAsia="ko-KR"/>
        </w:rPr>
      </w:pPr>
      <w:r>
        <w:rPr>
          <w:lang w:eastAsia="ko-KR"/>
        </w:rPr>
        <w:t>2.</w:t>
      </w:r>
      <w:r>
        <w:rPr>
          <w:lang w:eastAsia="ko-KR"/>
        </w:rPr>
        <w:tab/>
        <w:t xml:space="preserve">The AMF may receive the additional MPS for message indication from </w:t>
      </w:r>
      <w:ins w:id="562" w:author="S2-2403436" w:date="2024-03-04T13:06:00Z">
        <w:r w:rsidR="005771E7">
          <w:rPr>
            <w:lang w:eastAsia="ko-KR"/>
          </w:rPr>
          <w:t xml:space="preserve">the </w:t>
        </w:r>
      </w:ins>
      <w:r>
        <w:rPr>
          <w:lang w:eastAsia="ko-KR"/>
        </w:rPr>
        <w:t>UDM.</w:t>
      </w:r>
      <w:ins w:id="563" w:author="S2-2403436" w:date="2024-03-04T13:07:00Z">
        <w:r w:rsidR="005771E7">
          <w:rPr>
            <w:lang w:eastAsia="ko-KR"/>
          </w:rPr>
          <w:t xml:space="preserve"> The AMF stores the MPS for message indication in the UE context.</w:t>
        </w:r>
      </w:ins>
    </w:p>
    <w:p w14:paraId="25797001" w14:textId="2481BBD1" w:rsidR="005E6A0B" w:rsidRDefault="005E6A0B" w:rsidP="005E6A0B">
      <w:pPr>
        <w:pStyle w:val="B1"/>
        <w:rPr>
          <w:lang w:eastAsia="ko-KR"/>
        </w:rPr>
      </w:pPr>
      <w:r>
        <w:rPr>
          <w:lang w:eastAsia="ko-KR"/>
        </w:rPr>
        <w:t>5.</w:t>
      </w:r>
      <w:r>
        <w:rPr>
          <w:lang w:eastAsia="ko-KR"/>
        </w:rPr>
        <w:tab/>
        <w:t xml:space="preserve">The AMF includes a Message Priority header to indicate priority information based on </w:t>
      </w:r>
      <w:ins w:id="564" w:author="S2-2403436" w:date="2024-03-04T13:07:00Z">
        <w:r w:rsidR="005771E7">
          <w:rPr>
            <w:lang w:eastAsia="ko-KR"/>
          </w:rPr>
          <w:t xml:space="preserve">the </w:t>
        </w:r>
      </w:ins>
      <w:r>
        <w:rPr>
          <w:lang w:eastAsia="ko-KR"/>
        </w:rPr>
        <w:t xml:space="preserve">MPS for message indication received in step 2 from UDM. The AMF may also provide the MPS for message indication as part of the </w:t>
      </w:r>
      <w:proofErr w:type="spellStart"/>
      <w:r>
        <w:rPr>
          <w:lang w:eastAsia="ko-KR"/>
        </w:rPr>
        <w:t>Nsmsf_SMService_Active</w:t>
      </w:r>
      <w:proofErr w:type="spellEnd"/>
      <w:r>
        <w:rPr>
          <w:lang w:eastAsia="ko-KR"/>
        </w:rPr>
        <w:t xml:space="preserve"> Request service operation.</w:t>
      </w:r>
    </w:p>
    <w:p w14:paraId="01C1A36C" w14:textId="0E2E586B" w:rsidR="005E6A0B" w:rsidRDefault="005E6A0B" w:rsidP="005E6A0B">
      <w:pPr>
        <w:pStyle w:val="B1"/>
        <w:rPr>
          <w:lang w:eastAsia="ko-KR"/>
        </w:rPr>
      </w:pPr>
      <w:r>
        <w:rPr>
          <w:lang w:eastAsia="ko-KR"/>
        </w:rPr>
        <w:t>7b-7c.</w:t>
      </w:r>
      <w:r>
        <w:rPr>
          <w:lang w:eastAsia="ko-KR"/>
        </w:rPr>
        <w:tab/>
        <w:t xml:space="preserve">The SMSF may also receive the additional MPS for message indication from </w:t>
      </w:r>
      <w:ins w:id="565" w:author="S2-2403436" w:date="2024-03-04T13:07:00Z">
        <w:r w:rsidR="005771E7">
          <w:rPr>
            <w:lang w:eastAsia="ko-KR"/>
          </w:rPr>
          <w:t xml:space="preserve">the </w:t>
        </w:r>
      </w:ins>
      <w:r>
        <w:rPr>
          <w:lang w:eastAsia="ko-KR"/>
        </w:rPr>
        <w:t>UDM as part of the SMS Management Subscription data.</w:t>
      </w:r>
      <w:ins w:id="566" w:author="S2-2403436" w:date="2024-03-04T13:07:00Z">
        <w:r w:rsidR="005771E7">
          <w:rPr>
            <w:lang w:eastAsia="ko-KR"/>
          </w:rPr>
          <w:t xml:space="preserve"> The SMSF stores the MPS for message indication in the UE context.</w:t>
        </w:r>
      </w:ins>
    </w:p>
    <w:p w14:paraId="479A577A" w14:textId="0054504F" w:rsidR="00096BED" w:rsidRDefault="00096BED" w:rsidP="00096BED">
      <w:pPr>
        <w:pStyle w:val="Heading4"/>
      </w:pPr>
      <w:bookmarkStart w:id="567" w:name="_Toc160558966"/>
      <w:r>
        <w:t>6.</w:t>
      </w:r>
      <w:r w:rsidR="009F2844">
        <w:t>2</w:t>
      </w:r>
      <w:r>
        <w:t>.3.2</w:t>
      </w:r>
      <w:r>
        <w:tab/>
        <w:t>MO SMS over NAS procedure</w:t>
      </w:r>
      <w:bookmarkEnd w:id="567"/>
    </w:p>
    <w:p w14:paraId="071AC914" w14:textId="056B7F3E" w:rsidR="00096BED" w:rsidRDefault="00096BED" w:rsidP="00096BED">
      <w:pPr>
        <w:rPr>
          <w:lang w:eastAsia="ko-KR"/>
        </w:rPr>
      </w:pPr>
      <w:r>
        <w:rPr>
          <w:lang w:eastAsia="ko-KR"/>
        </w:rPr>
        <w:t>The procedure is based on clause</w:t>
      </w:r>
      <w:r w:rsidR="003A46F5">
        <w:rPr>
          <w:lang w:eastAsia="ko-KR"/>
        </w:rPr>
        <w:t> </w:t>
      </w:r>
      <w:r>
        <w:rPr>
          <w:lang w:eastAsia="ko-KR"/>
        </w:rPr>
        <w:t xml:space="preserve">4.13.3.3 and 4.13.3.5 of </w:t>
      </w:r>
      <w:r w:rsidR="00E464A5">
        <w:rPr>
          <w:lang w:eastAsia="ko-KR"/>
        </w:rPr>
        <w:t>TS 23.502 [</w:t>
      </w:r>
      <w:r>
        <w:rPr>
          <w:lang w:eastAsia="ko-KR"/>
        </w:rPr>
        <w:t>8]</w:t>
      </w:r>
      <w:ins w:id="568" w:author="S2-2403436" w:date="2024-03-04T13:07:00Z">
        <w:r w:rsidR="005771E7">
          <w:rPr>
            <w:lang w:eastAsia="ko-KR"/>
          </w:rPr>
          <w:t>,</w:t>
        </w:r>
      </w:ins>
      <w:r>
        <w:rPr>
          <w:lang w:eastAsia="ko-KR"/>
        </w:rPr>
        <w:t xml:space="preserve"> as illustrated in </w:t>
      </w:r>
      <w:del w:id="569" w:author="plrcs" w:date="2024-03-05T19:29:00Z">
        <w:r w:rsidDel="0072170F">
          <w:rPr>
            <w:lang w:eastAsia="ko-KR"/>
          </w:rPr>
          <w:delText>figure</w:delText>
        </w:r>
        <w:r w:rsidR="003A46F5" w:rsidDel="0072170F">
          <w:rPr>
            <w:lang w:eastAsia="ko-KR"/>
          </w:rPr>
          <w:delText> </w:delText>
        </w:r>
      </w:del>
      <w:ins w:id="570" w:author="plrcs" w:date="2024-03-05T19:29:00Z">
        <w:r w:rsidR="0072170F">
          <w:rPr>
            <w:lang w:eastAsia="ko-KR"/>
          </w:rPr>
          <w:t>F</w:t>
        </w:r>
        <w:r w:rsidR="0072170F">
          <w:rPr>
            <w:lang w:eastAsia="ko-KR"/>
          </w:rPr>
          <w:t>igure </w:t>
        </w:r>
      </w:ins>
      <w:r>
        <w:rPr>
          <w:lang w:eastAsia="ko-KR"/>
        </w:rPr>
        <w:t>6.</w:t>
      </w:r>
      <w:r w:rsidR="00AB1F63">
        <w:rPr>
          <w:lang w:eastAsia="ko-KR"/>
        </w:rPr>
        <w:t>2</w:t>
      </w:r>
      <w:r>
        <w:rPr>
          <w:lang w:eastAsia="ko-KR"/>
        </w:rPr>
        <w:t>.3.2-1 below.</w:t>
      </w:r>
    </w:p>
    <w:p w14:paraId="29A0AB01" w14:textId="77777777" w:rsidR="00096BED" w:rsidRDefault="00096BED" w:rsidP="005E6A0B">
      <w:pPr>
        <w:pStyle w:val="TH"/>
      </w:pPr>
      <w:r w:rsidRPr="00140E21">
        <w:object w:dxaOrig="7244" w:dyaOrig="6643" w14:anchorId="7AA5D8FC">
          <v:shape id="_x0000_i1032" type="#_x0000_t75" style="width:362.9pt;height:332.8pt" o:ole="">
            <v:imagedata r:id="rId25" o:title=""/>
          </v:shape>
          <o:OLEObject Type="Embed" ProgID="Visio.Drawing.11" ShapeID="_x0000_i1032" DrawAspect="Content" ObjectID="_1771172352" r:id="rId26"/>
        </w:object>
      </w:r>
    </w:p>
    <w:p w14:paraId="13CD1BAF" w14:textId="516BBF65" w:rsidR="00096BED" w:rsidRPr="00140E21" w:rsidRDefault="00096BED" w:rsidP="00096BED">
      <w:pPr>
        <w:pStyle w:val="TF"/>
      </w:pPr>
      <w:r w:rsidRPr="00140E21">
        <w:t>Figure</w:t>
      </w:r>
      <w:r w:rsidR="003A46F5">
        <w:t> </w:t>
      </w:r>
      <w:r>
        <w:t>6</w:t>
      </w:r>
      <w:r w:rsidRPr="00140E21">
        <w:t>.</w:t>
      </w:r>
      <w:r w:rsidR="00AB1F63">
        <w:t>2</w:t>
      </w:r>
      <w:r w:rsidRPr="00140E21">
        <w:t>.3.</w:t>
      </w:r>
      <w:r>
        <w:t>2</w:t>
      </w:r>
      <w:r w:rsidRPr="00140E21">
        <w:t xml:space="preserve">-1: </w:t>
      </w:r>
      <w:r>
        <w:t>MO</w:t>
      </w:r>
      <w:r w:rsidRPr="00140E21">
        <w:t xml:space="preserve"> SMS over NAS</w:t>
      </w:r>
    </w:p>
    <w:p w14:paraId="5EC9FFD7" w14:textId="0DDFFA5F" w:rsidR="00096BED" w:rsidRDefault="00096BED" w:rsidP="00096BED">
      <w:pPr>
        <w:rPr>
          <w:lang w:eastAsia="ko-KR"/>
        </w:rPr>
      </w:pPr>
      <w:r>
        <w:rPr>
          <w:lang w:eastAsia="ko-KR"/>
        </w:rPr>
        <w:t>The following steps, referring to steps in clause</w:t>
      </w:r>
      <w:r w:rsidR="003A46F5">
        <w:rPr>
          <w:lang w:eastAsia="ko-KR"/>
        </w:rPr>
        <w:t> </w:t>
      </w:r>
      <w:r>
        <w:rPr>
          <w:lang w:eastAsia="ko-KR"/>
        </w:rPr>
        <w:t xml:space="preserve">4.13.3.3 of </w:t>
      </w:r>
      <w:r w:rsidR="00E464A5">
        <w:rPr>
          <w:lang w:eastAsia="ko-KR"/>
        </w:rPr>
        <w:t>TS 23.502 [</w:t>
      </w:r>
      <w:r>
        <w:rPr>
          <w:lang w:eastAsia="ko-KR"/>
        </w:rPr>
        <w:t>8] as baseline, are enhanced for the MPS treatment for SMS over NAS.</w:t>
      </w:r>
    </w:p>
    <w:p w14:paraId="0668BE17" w14:textId="227125FF" w:rsidR="00096BED" w:rsidRPr="00140E21" w:rsidRDefault="00096BED" w:rsidP="00096BED">
      <w:pPr>
        <w:pStyle w:val="B1"/>
      </w:pPr>
      <w:r w:rsidRPr="00140E21">
        <w:rPr>
          <w:lang w:eastAsia="zh-CN"/>
        </w:rPr>
        <w:t>1.</w:t>
      </w:r>
      <w:r w:rsidRPr="00140E21">
        <w:rPr>
          <w:lang w:eastAsia="zh-CN"/>
        </w:rPr>
        <w:tab/>
      </w:r>
      <w:r>
        <w:rPr>
          <w:lang w:eastAsia="zh-CN"/>
        </w:rPr>
        <w:t xml:space="preserve">The MPS-subscribed UE indicates the appropriate Establishment </w:t>
      </w:r>
      <w:del w:id="571" w:author="S2-2403436" w:date="2024-03-04T13:07:00Z">
        <w:r w:rsidDel="005771E7">
          <w:rPr>
            <w:lang w:eastAsia="zh-CN"/>
          </w:rPr>
          <w:delText>cause</w:delText>
        </w:r>
      </w:del>
      <w:ins w:id="572" w:author="S2-2403436" w:date="2024-03-04T13:07:00Z">
        <w:r w:rsidR="005771E7">
          <w:rPr>
            <w:lang w:eastAsia="zh-CN"/>
          </w:rPr>
          <w:t>Cause</w:t>
        </w:r>
      </w:ins>
      <w:r>
        <w:rPr>
          <w:lang w:eastAsia="zh-CN"/>
        </w:rPr>
        <w:t xml:space="preserve">. </w:t>
      </w:r>
    </w:p>
    <w:p w14:paraId="7B5129CE" w14:textId="2425E415" w:rsidR="00096BED" w:rsidRPr="00140E21" w:rsidRDefault="00096BED" w:rsidP="00096BED">
      <w:pPr>
        <w:pStyle w:val="NO"/>
      </w:pPr>
      <w:r>
        <w:rPr>
          <w:lang w:eastAsia="zh-CN"/>
        </w:rPr>
        <w:t>NOTE</w:t>
      </w:r>
      <w:r w:rsidR="003A46F5">
        <w:rPr>
          <w:lang w:eastAsia="zh-CN"/>
        </w:rPr>
        <w:t> </w:t>
      </w:r>
      <w:r>
        <w:rPr>
          <w:lang w:eastAsia="zh-CN"/>
        </w:rPr>
        <w:t>1:</w:t>
      </w:r>
      <w:r w:rsidR="003A46F5">
        <w:rPr>
          <w:lang w:eastAsia="zh-CN"/>
        </w:rPr>
        <w:tab/>
      </w:r>
      <w:r>
        <w:rPr>
          <w:lang w:eastAsia="zh-CN"/>
        </w:rPr>
        <w:t>It is nothing new logically since this step referring to step</w:t>
      </w:r>
      <w:ins w:id="573" w:author="S2-2403436" w:date="2024-03-04T13:08:00Z">
        <w:r w:rsidR="005771E7">
          <w:rPr>
            <w:lang w:eastAsia="zh-CN"/>
          </w:rPr>
          <w:t>s</w:t>
        </w:r>
      </w:ins>
      <w:r>
        <w:rPr>
          <w:lang w:eastAsia="zh-CN"/>
        </w:rPr>
        <w:t xml:space="preserve"> 1-3 in </w:t>
      </w:r>
      <w:del w:id="574" w:author="plrcs" w:date="2024-03-05T19:30:00Z">
        <w:r w:rsidDel="0072170F">
          <w:rPr>
            <w:lang w:eastAsia="zh-CN"/>
          </w:rPr>
          <w:delText>figure</w:delText>
        </w:r>
        <w:r w:rsidR="003A46F5" w:rsidDel="0072170F">
          <w:rPr>
            <w:lang w:eastAsia="zh-CN"/>
          </w:rPr>
          <w:delText> </w:delText>
        </w:r>
      </w:del>
      <w:ins w:id="575" w:author="plrcs" w:date="2024-03-05T19:30:00Z">
        <w:r w:rsidR="0072170F">
          <w:rPr>
            <w:lang w:eastAsia="zh-CN"/>
          </w:rPr>
          <w:t>F</w:t>
        </w:r>
        <w:r w:rsidR="0072170F">
          <w:rPr>
            <w:lang w:eastAsia="zh-CN"/>
          </w:rPr>
          <w:t>igure </w:t>
        </w:r>
      </w:ins>
      <w:r>
        <w:rPr>
          <w:lang w:eastAsia="zh-CN"/>
        </w:rPr>
        <w:t xml:space="preserve">4.2.2.2.2-1 of </w:t>
      </w:r>
      <w:r w:rsidR="00E464A5">
        <w:rPr>
          <w:lang w:eastAsia="zh-CN"/>
        </w:rPr>
        <w:t>TS 23.502 [</w:t>
      </w:r>
      <w:r>
        <w:rPr>
          <w:lang w:eastAsia="zh-CN"/>
        </w:rPr>
        <w:t xml:space="preserve">8] which covers </w:t>
      </w:r>
      <w:ins w:id="576" w:author="S2-2403436" w:date="2024-03-04T13:08:00Z">
        <w:r w:rsidR="005771E7">
          <w:rPr>
            <w:lang w:eastAsia="zh-CN"/>
          </w:rPr>
          <w:t xml:space="preserve">the </w:t>
        </w:r>
      </w:ins>
      <w:r>
        <w:rPr>
          <w:lang w:eastAsia="zh-CN"/>
        </w:rPr>
        <w:t xml:space="preserve">Establishment </w:t>
      </w:r>
      <w:del w:id="577" w:author="S2-2403436" w:date="2024-03-04T13:08:00Z">
        <w:r w:rsidDel="005771E7">
          <w:rPr>
            <w:lang w:eastAsia="zh-CN"/>
          </w:rPr>
          <w:delText xml:space="preserve">cause </w:delText>
        </w:r>
      </w:del>
      <w:ins w:id="578" w:author="S2-2403436" w:date="2024-03-04T13:08:00Z">
        <w:r w:rsidR="005771E7">
          <w:rPr>
            <w:lang w:eastAsia="zh-CN"/>
          </w:rPr>
          <w:t xml:space="preserve">Cause </w:t>
        </w:r>
      </w:ins>
      <w:r>
        <w:rPr>
          <w:lang w:eastAsia="zh-CN"/>
        </w:rPr>
        <w:t>with MPS already. However, the MPS treatment is not specific named in the SMS over NAS related procedure.</w:t>
      </w:r>
    </w:p>
    <w:p w14:paraId="73BDBF8A" w14:textId="05CAB169" w:rsidR="00096BED" w:rsidRPr="008A21A0" w:rsidDel="005771E7" w:rsidRDefault="00096BED" w:rsidP="00096BED">
      <w:pPr>
        <w:pStyle w:val="B1"/>
        <w:rPr>
          <w:del w:id="579" w:author="S2-2403436" w:date="2024-03-04T13:08:00Z"/>
          <w:lang w:eastAsia="zh-CN"/>
        </w:rPr>
      </w:pPr>
      <w:del w:id="580" w:author="S2-2403436" w:date="2024-03-04T13:08:00Z">
        <w:r w:rsidRPr="008A21A0" w:rsidDel="005771E7">
          <w:rPr>
            <w:lang w:eastAsia="zh-CN"/>
          </w:rPr>
          <w:delText>2b.</w:delText>
        </w:r>
        <w:r w:rsidRPr="008A21A0" w:rsidDel="005771E7">
          <w:rPr>
            <w:lang w:eastAsia="zh-CN"/>
          </w:rPr>
          <w:tab/>
          <w:delText>The AMF includes a Message Priority header to indicate priority information based on MPS for message indication if such information is stored in UE context (received during UE registration towards UDM).</w:delText>
        </w:r>
      </w:del>
    </w:p>
    <w:p w14:paraId="516A0D23" w14:textId="41A42AB6" w:rsidR="00096BED" w:rsidRPr="008A21A0" w:rsidDel="005771E7" w:rsidRDefault="00096BED" w:rsidP="00096BED">
      <w:pPr>
        <w:pStyle w:val="NO"/>
        <w:rPr>
          <w:del w:id="581" w:author="S2-2403436" w:date="2024-03-04T13:08:00Z"/>
        </w:rPr>
      </w:pPr>
      <w:del w:id="582" w:author="S2-2403436" w:date="2024-03-04T13:08:00Z">
        <w:r w:rsidRPr="008A21A0" w:rsidDel="005771E7">
          <w:rPr>
            <w:lang w:eastAsia="zh-CN"/>
          </w:rPr>
          <w:delText>NOTE</w:delText>
        </w:r>
        <w:r w:rsidR="003A46F5" w:rsidDel="005771E7">
          <w:rPr>
            <w:lang w:eastAsia="zh-CN"/>
          </w:rPr>
          <w:delText> </w:delText>
        </w:r>
        <w:r w:rsidRPr="008A21A0" w:rsidDel="005771E7">
          <w:rPr>
            <w:lang w:eastAsia="zh-CN"/>
          </w:rPr>
          <w:delText>2:</w:delText>
        </w:r>
        <w:r w:rsidR="003A46F5" w:rsidDel="005771E7">
          <w:rPr>
            <w:lang w:eastAsia="zh-CN"/>
          </w:rPr>
          <w:tab/>
        </w:r>
        <w:r w:rsidRPr="008A21A0" w:rsidDel="005771E7">
          <w:rPr>
            <w:lang w:eastAsia="zh-CN"/>
          </w:rPr>
          <w:delText>The AMF applies the same in following steps when communicating with SMSF.</w:delText>
        </w:r>
      </w:del>
    </w:p>
    <w:p w14:paraId="6C86E93B" w14:textId="0B4C2F9A" w:rsidR="00096BED" w:rsidRPr="008A21A0" w:rsidRDefault="00096BED" w:rsidP="00096BED">
      <w:pPr>
        <w:pStyle w:val="B1"/>
        <w:rPr>
          <w:lang w:eastAsia="zh-CN"/>
        </w:rPr>
      </w:pPr>
      <w:r w:rsidRPr="008A21A0">
        <w:t>3.</w:t>
      </w:r>
      <w:r w:rsidR="003A46F5">
        <w:tab/>
      </w:r>
      <w:r w:rsidRPr="008A21A0">
        <w:t xml:space="preserve">The SMSF </w:t>
      </w:r>
      <w:ins w:id="583" w:author="S2-2403436" w:date="2024-03-04T13:09:00Z">
        <w:r w:rsidR="005771E7">
          <w:rPr>
            <w:lang w:eastAsia="zh-CN"/>
          </w:rPr>
          <w:t xml:space="preserve">sets the DRMP based on the MPS for message indication </w:t>
        </w:r>
      </w:ins>
      <w:del w:id="584" w:author="S2-2403436" w:date="2024-03-04T13:09:00Z">
        <w:r w:rsidRPr="008A21A0" w:rsidDel="005771E7">
          <w:delText>includes also the MPS for message indication</w:delText>
        </w:r>
        <w:r w:rsidDel="005771E7">
          <w:delText xml:space="preserve"> (either as part of the diameter message or as part of </w:delText>
        </w:r>
        <w:r w:rsidRPr="00D16FE2" w:rsidDel="005771E7">
          <w:delText>SBA</w:delText>
        </w:r>
        <w:r w:rsidDel="005771E7">
          <w:delText xml:space="preserve"> Message Priority Header)</w:delText>
        </w:r>
        <w:r w:rsidRPr="008A21A0" w:rsidDel="005771E7">
          <w:delText xml:space="preserve"> if such information is stored in the UE context</w:delText>
        </w:r>
        <w:r w:rsidRPr="008A21A0" w:rsidDel="005771E7">
          <w:rPr>
            <w:lang w:eastAsia="zh-CN"/>
          </w:rPr>
          <w:delText>.</w:delText>
        </w:r>
      </w:del>
    </w:p>
    <w:p w14:paraId="0EAE5D65" w14:textId="7339E64C" w:rsidR="00096BED" w:rsidRDefault="00096BED" w:rsidP="00096BED">
      <w:pPr>
        <w:pStyle w:val="B1"/>
        <w:rPr>
          <w:lang w:eastAsia="zh-CN"/>
        </w:rPr>
      </w:pPr>
      <w:r w:rsidRPr="008A21A0">
        <w:rPr>
          <w:lang w:eastAsia="zh-CN"/>
        </w:rPr>
        <w:t>6a.</w:t>
      </w:r>
      <w:r w:rsidRPr="008A21A0">
        <w:rPr>
          <w:lang w:eastAsia="zh-CN"/>
        </w:rPr>
        <w:tab/>
        <w:t xml:space="preserve">The SMSF includes a Message Priority header to indicate priority information based on </w:t>
      </w:r>
      <w:ins w:id="585" w:author="S2-2403436" w:date="2024-03-04T13:10:00Z">
        <w:r w:rsidR="005771E7">
          <w:rPr>
            <w:lang w:eastAsia="zh-CN"/>
          </w:rPr>
          <w:t xml:space="preserve">the </w:t>
        </w:r>
      </w:ins>
      <w:r w:rsidRPr="008A21A0">
        <w:rPr>
          <w:lang w:eastAsia="zh-CN"/>
        </w:rPr>
        <w:t>MPS for message indication if such information is stored in UE context.</w:t>
      </w:r>
    </w:p>
    <w:p w14:paraId="030FA930" w14:textId="77777777" w:rsidR="005771E7" w:rsidRDefault="005771E7" w:rsidP="005771E7">
      <w:pPr>
        <w:pStyle w:val="Heading4"/>
        <w:rPr>
          <w:ins w:id="586" w:author="S2-2403436" w:date="2024-03-04T13:10:00Z"/>
        </w:rPr>
      </w:pPr>
      <w:bookmarkStart w:id="587" w:name="_Toc160558967"/>
      <w:ins w:id="588" w:author="S2-2403436" w:date="2024-03-04T13:10:00Z">
        <w:r>
          <w:t>6.2.3.2a</w:t>
        </w:r>
        <w:r>
          <w:tab/>
          <w:t>MO SMS over NAS with SBI</w:t>
        </w:r>
        <w:bookmarkEnd w:id="587"/>
      </w:ins>
    </w:p>
    <w:p w14:paraId="0ADA4D4A" w14:textId="3DEB5851" w:rsidR="005771E7" w:rsidRDefault="005771E7" w:rsidP="005771E7">
      <w:pPr>
        <w:rPr>
          <w:ins w:id="589" w:author="S2-2403436" w:date="2024-03-04T13:10:00Z"/>
          <w:lang w:eastAsia="ko-KR"/>
        </w:rPr>
      </w:pPr>
      <w:ins w:id="590" w:author="S2-2403436" w:date="2024-03-04T13:10:00Z">
        <w:r>
          <w:rPr>
            <w:lang w:eastAsia="ko-KR"/>
          </w:rPr>
          <w:t xml:space="preserve">The procedure is based on clause 5.2.2 of TS 23.540 [9], as illustrated in </w:t>
        </w:r>
        <w:del w:id="591" w:author="plrcs" w:date="2024-03-05T19:30:00Z">
          <w:r w:rsidDel="0072170F">
            <w:rPr>
              <w:lang w:eastAsia="ko-KR"/>
            </w:rPr>
            <w:delText>f</w:delText>
          </w:r>
        </w:del>
      </w:ins>
      <w:ins w:id="592" w:author="plrcs" w:date="2024-03-05T19:30:00Z">
        <w:r w:rsidR="0072170F">
          <w:rPr>
            <w:lang w:eastAsia="ko-KR"/>
          </w:rPr>
          <w:t>F</w:t>
        </w:r>
      </w:ins>
      <w:ins w:id="593" w:author="S2-2403436" w:date="2024-03-04T13:10:00Z">
        <w:r>
          <w:rPr>
            <w:lang w:eastAsia="ko-KR"/>
          </w:rPr>
          <w:t>igure 6.2.3.2a-1 below.</w:t>
        </w:r>
      </w:ins>
    </w:p>
    <w:p w14:paraId="73D3C1DC" w14:textId="77777777" w:rsidR="005771E7" w:rsidRDefault="005771E7" w:rsidP="005771E7">
      <w:pPr>
        <w:pStyle w:val="TH"/>
        <w:rPr>
          <w:ins w:id="594" w:author="S2-2403436" w:date="2024-03-04T13:10:00Z"/>
          <w:lang w:eastAsia="zh-CN"/>
        </w:rPr>
      </w:pPr>
      <w:ins w:id="595" w:author="S2-2403436" w:date="2024-03-04T13:10:00Z">
        <w:r>
          <w:object w:dxaOrig="11911" w:dyaOrig="4890" w14:anchorId="634256FA">
            <v:shape id="_x0000_i1033" type="#_x0000_t75" style="width:482.4pt;height:198.05pt" o:ole="">
              <v:imagedata r:id="rId27" o:title=""/>
            </v:shape>
            <o:OLEObject Type="Embed" ProgID="Visio.Drawing.15" ShapeID="_x0000_i1033" DrawAspect="Content" ObjectID="_1771172353" r:id="rId28"/>
          </w:object>
        </w:r>
      </w:ins>
    </w:p>
    <w:p w14:paraId="1DC10BAD" w14:textId="33D20AD7" w:rsidR="005771E7" w:rsidRDefault="005771E7" w:rsidP="005771E7">
      <w:pPr>
        <w:pStyle w:val="TF"/>
        <w:rPr>
          <w:ins w:id="596" w:author="S2-2403436" w:date="2024-03-04T13:10:00Z"/>
        </w:rPr>
      </w:pPr>
      <w:ins w:id="597" w:author="S2-2403436" w:date="2024-03-04T13:10:00Z">
        <w:r>
          <w:t>Figure</w:t>
        </w:r>
        <w:del w:id="598" w:author="plrcs" w:date="2024-03-05T17:59:00Z">
          <w:r w:rsidDel="00127F5F">
            <w:delText xml:space="preserve"> </w:delText>
          </w:r>
        </w:del>
      </w:ins>
      <w:ins w:id="599" w:author="plrcs" w:date="2024-03-05T17:59:00Z">
        <w:r w:rsidR="00127F5F">
          <w:t> </w:t>
        </w:r>
      </w:ins>
      <w:ins w:id="600" w:author="S2-2403436" w:date="2024-03-04T13:10:00Z">
        <w:r>
          <w:rPr>
            <w:lang w:eastAsia="zh-CN"/>
          </w:rPr>
          <w:t>6</w:t>
        </w:r>
        <w:r w:rsidRPr="0091614E">
          <w:t>.</w:t>
        </w:r>
        <w:r>
          <w:rPr>
            <w:rFonts w:hint="eastAsia"/>
            <w:lang w:eastAsia="zh-CN"/>
          </w:rPr>
          <w:t>2.</w:t>
        </w:r>
        <w:r>
          <w:rPr>
            <w:lang w:eastAsia="zh-CN"/>
          </w:rPr>
          <w:t>3.2a</w:t>
        </w:r>
        <w:r>
          <w:t xml:space="preserve">-1: MO SMS over NAS with </w:t>
        </w:r>
        <w:r w:rsidRPr="0027700E">
          <w:t xml:space="preserve">SBI-based </w:t>
        </w:r>
        <w:r>
          <w:t>Interfaces</w:t>
        </w:r>
      </w:ins>
    </w:p>
    <w:p w14:paraId="11E9B2A8" w14:textId="77777777" w:rsidR="005771E7" w:rsidRDefault="005771E7" w:rsidP="005771E7">
      <w:pPr>
        <w:rPr>
          <w:ins w:id="601" w:author="S2-2403436" w:date="2024-03-04T13:10:00Z"/>
          <w:lang w:eastAsia="ko-KR"/>
        </w:rPr>
      </w:pPr>
      <w:ins w:id="602" w:author="S2-2403436" w:date="2024-03-04T13:10:00Z">
        <w:r>
          <w:rPr>
            <w:lang w:eastAsia="ko-KR"/>
          </w:rPr>
          <w:t>The following steps, referring to steps in clause 5.2.2 of TS 23.540 [9] as baseline, are enhanced for the MPS treatment for SMS over NAS.</w:t>
        </w:r>
      </w:ins>
    </w:p>
    <w:p w14:paraId="4D77A375" w14:textId="6611C9CC" w:rsidR="005771E7" w:rsidRDefault="005771E7" w:rsidP="00B70DC8">
      <w:pPr>
        <w:pStyle w:val="B1"/>
        <w:rPr>
          <w:ins w:id="603" w:author="S2-2403436" w:date="2024-03-04T13:10:00Z"/>
        </w:rPr>
      </w:pPr>
      <w:ins w:id="604" w:author="S2-2403436" w:date="2024-03-04T13:10:00Z">
        <w:r>
          <w:rPr>
            <w:lang w:eastAsia="zh-CN"/>
          </w:rPr>
          <w:t>1.</w:t>
        </w:r>
        <w:r>
          <w:rPr>
            <w:lang w:eastAsia="zh-CN"/>
          </w:rPr>
          <w:tab/>
          <w:t>Similar MPS handling as specified in step 1-2b in clause</w:t>
        </w:r>
        <w:del w:id="605" w:author="plrcs" w:date="2024-03-05T19:25:00Z">
          <w:r w:rsidDel="00CA034F">
            <w:rPr>
              <w:lang w:eastAsia="zh-CN"/>
            </w:rPr>
            <w:delText xml:space="preserve"> </w:delText>
          </w:r>
        </w:del>
      </w:ins>
      <w:ins w:id="606" w:author="plrcs" w:date="2024-03-05T19:25:00Z">
        <w:r w:rsidR="00CA034F">
          <w:rPr>
            <w:lang w:eastAsia="zh-CN"/>
          </w:rPr>
          <w:t> </w:t>
        </w:r>
      </w:ins>
      <w:ins w:id="607" w:author="S2-2403436" w:date="2024-03-04T13:10:00Z">
        <w:r>
          <w:rPr>
            <w:lang w:eastAsia="zh-CN"/>
          </w:rPr>
          <w:t>6.2.3.2. The SMSF stores the MPS for messaging indication in the UE context if received from the AMF.</w:t>
        </w:r>
      </w:ins>
    </w:p>
    <w:p w14:paraId="01C6A3D6" w14:textId="77777777" w:rsidR="005771E7" w:rsidRDefault="005771E7" w:rsidP="005771E7">
      <w:pPr>
        <w:pStyle w:val="B1"/>
        <w:rPr>
          <w:ins w:id="608" w:author="S2-2403436" w:date="2024-03-04T13:10:00Z"/>
          <w:lang w:eastAsia="zh-CN"/>
        </w:rPr>
      </w:pPr>
      <w:ins w:id="609" w:author="S2-2403436" w:date="2024-03-04T13:10:00Z">
        <w:r>
          <w:t>3.</w:t>
        </w:r>
        <w:r>
          <w:tab/>
          <w:t xml:space="preserve">The SMSF sets the Message Priority Header if </w:t>
        </w:r>
        <w:r>
          <w:rPr>
            <w:lang w:eastAsia="zh-CN"/>
          </w:rPr>
          <w:t>MPS for messaging indication</w:t>
        </w:r>
        <w:r>
          <w:t xml:space="preserve"> information is stored in the UE context</w:t>
        </w:r>
        <w:r>
          <w:rPr>
            <w:lang w:eastAsia="zh-CN"/>
          </w:rPr>
          <w:t>.</w:t>
        </w:r>
      </w:ins>
    </w:p>
    <w:p w14:paraId="5241A0F7" w14:textId="0F803F07" w:rsidR="00096BED" w:rsidRDefault="00096BED" w:rsidP="00096BED">
      <w:pPr>
        <w:pStyle w:val="Heading4"/>
      </w:pPr>
      <w:bookmarkStart w:id="610" w:name="_Toc160558968"/>
      <w:r>
        <w:t>6.</w:t>
      </w:r>
      <w:r w:rsidR="009F2844">
        <w:t>2</w:t>
      </w:r>
      <w:r>
        <w:t>.3.3</w:t>
      </w:r>
      <w:r>
        <w:tab/>
        <w:t>MT SMS over NAS procedure</w:t>
      </w:r>
      <w:bookmarkEnd w:id="610"/>
    </w:p>
    <w:p w14:paraId="3AC90331" w14:textId="53CE8C3F" w:rsidR="00096BED" w:rsidRDefault="00096BED" w:rsidP="00096BED">
      <w:pPr>
        <w:rPr>
          <w:lang w:eastAsia="ko-KR"/>
        </w:rPr>
      </w:pPr>
      <w:r>
        <w:rPr>
          <w:lang w:eastAsia="ko-KR"/>
        </w:rPr>
        <w:t xml:space="preserve">The procedure is based on </w:t>
      </w:r>
      <w:del w:id="611" w:author="S2-2403436" w:date="2024-03-04T13:10:00Z">
        <w:r w:rsidDel="005771E7">
          <w:rPr>
            <w:lang w:eastAsia="ko-KR"/>
          </w:rPr>
          <w:delText>clause</w:delText>
        </w:r>
        <w:r w:rsidR="005E6A0B" w:rsidDel="005771E7">
          <w:rPr>
            <w:lang w:eastAsia="ko-KR"/>
          </w:rPr>
          <w:delText xml:space="preserve">s </w:delText>
        </w:r>
      </w:del>
      <w:ins w:id="612" w:author="S2-2403436" w:date="2024-03-04T13:10:00Z">
        <w:r w:rsidR="005771E7">
          <w:rPr>
            <w:lang w:eastAsia="ko-KR"/>
          </w:rPr>
          <w:t>clauses </w:t>
        </w:r>
      </w:ins>
      <w:r>
        <w:rPr>
          <w:lang w:eastAsia="ko-KR"/>
        </w:rPr>
        <w:t xml:space="preserve">4.13.3.6, 4.13.3.7 and 4.13.3.8 of </w:t>
      </w:r>
      <w:r w:rsidR="00E464A5">
        <w:rPr>
          <w:lang w:eastAsia="ko-KR"/>
        </w:rPr>
        <w:t>TS 23.502 [</w:t>
      </w:r>
      <w:r>
        <w:rPr>
          <w:lang w:eastAsia="ko-KR"/>
        </w:rPr>
        <w:t xml:space="preserve">8] as illustrated in </w:t>
      </w:r>
      <w:del w:id="613" w:author="plrcs" w:date="2024-03-05T19:30:00Z">
        <w:r w:rsidDel="0072170F">
          <w:rPr>
            <w:lang w:eastAsia="ko-KR"/>
          </w:rPr>
          <w:delText>figure</w:delText>
        </w:r>
        <w:r w:rsidR="003A46F5" w:rsidDel="0072170F">
          <w:rPr>
            <w:lang w:eastAsia="ko-KR"/>
          </w:rPr>
          <w:delText> </w:delText>
        </w:r>
      </w:del>
      <w:ins w:id="614" w:author="plrcs" w:date="2024-03-05T19:30:00Z">
        <w:r w:rsidR="0072170F">
          <w:rPr>
            <w:lang w:eastAsia="ko-KR"/>
          </w:rPr>
          <w:t>F</w:t>
        </w:r>
        <w:r w:rsidR="0072170F">
          <w:rPr>
            <w:lang w:eastAsia="ko-KR"/>
          </w:rPr>
          <w:t>igure </w:t>
        </w:r>
      </w:ins>
      <w:r>
        <w:rPr>
          <w:lang w:eastAsia="ko-KR"/>
        </w:rPr>
        <w:t>6.</w:t>
      </w:r>
      <w:r w:rsidR="00AB1F63">
        <w:rPr>
          <w:lang w:eastAsia="ko-KR"/>
        </w:rPr>
        <w:t>2</w:t>
      </w:r>
      <w:r>
        <w:rPr>
          <w:lang w:eastAsia="ko-KR"/>
        </w:rPr>
        <w:t>.3.3-1 below.</w:t>
      </w:r>
    </w:p>
    <w:p w14:paraId="4C8C3203" w14:textId="77777777" w:rsidR="00096BED" w:rsidRDefault="00096BED" w:rsidP="005E6A0B">
      <w:pPr>
        <w:pStyle w:val="TH"/>
      </w:pPr>
      <w:r w:rsidRPr="00140E21">
        <w:object w:dxaOrig="9510" w:dyaOrig="9720" w14:anchorId="47822472">
          <v:shape id="_x0000_i1034" type="#_x0000_t75" style="width:475pt;height:486.5pt" o:ole="">
            <v:imagedata r:id="rId29" o:title=""/>
          </v:shape>
          <o:OLEObject Type="Embed" ProgID="Visio.Drawing.15" ShapeID="_x0000_i1034" DrawAspect="Content" ObjectID="_1771172354" r:id="rId30"/>
        </w:object>
      </w:r>
    </w:p>
    <w:p w14:paraId="3967744F" w14:textId="65BD859C" w:rsidR="00096BED" w:rsidRPr="00140E21" w:rsidRDefault="00096BED" w:rsidP="00096BED">
      <w:pPr>
        <w:pStyle w:val="TF"/>
      </w:pPr>
      <w:r w:rsidRPr="00140E21">
        <w:t>Figure</w:t>
      </w:r>
      <w:r w:rsidR="003A46F5">
        <w:t> </w:t>
      </w:r>
      <w:r>
        <w:t>6</w:t>
      </w:r>
      <w:r w:rsidRPr="00140E21">
        <w:t>.</w:t>
      </w:r>
      <w:r w:rsidR="00AB1F63">
        <w:t>2</w:t>
      </w:r>
      <w:r w:rsidRPr="00140E21">
        <w:t>.3.</w:t>
      </w:r>
      <w:r>
        <w:t>3</w:t>
      </w:r>
      <w:r w:rsidRPr="00140E21">
        <w:t xml:space="preserve">-1: </w:t>
      </w:r>
      <w:r>
        <w:t>MT</w:t>
      </w:r>
      <w:r w:rsidRPr="00140E21">
        <w:t xml:space="preserve"> SMS over NAS</w:t>
      </w:r>
    </w:p>
    <w:p w14:paraId="18D02992" w14:textId="75E904F1" w:rsidR="00096BED" w:rsidRDefault="00096BED" w:rsidP="00096BED">
      <w:pPr>
        <w:rPr>
          <w:lang w:eastAsia="ko-KR"/>
        </w:rPr>
      </w:pPr>
      <w:r>
        <w:rPr>
          <w:lang w:eastAsia="ko-KR"/>
        </w:rPr>
        <w:t>The following steps, referring to steps in clause</w:t>
      </w:r>
      <w:r w:rsidR="003A46F5">
        <w:rPr>
          <w:lang w:eastAsia="ko-KR"/>
        </w:rPr>
        <w:t> </w:t>
      </w:r>
      <w:r>
        <w:rPr>
          <w:lang w:eastAsia="ko-KR"/>
        </w:rPr>
        <w:t xml:space="preserve">4.13.3.6 of </w:t>
      </w:r>
      <w:r w:rsidR="00E464A5">
        <w:rPr>
          <w:lang w:eastAsia="ko-KR"/>
        </w:rPr>
        <w:t>TS 23.502 [</w:t>
      </w:r>
      <w:r>
        <w:rPr>
          <w:lang w:eastAsia="ko-KR"/>
        </w:rPr>
        <w:t>8] as baseline, are enhanced for the MPS treatment for SMS over NAS.</w:t>
      </w:r>
    </w:p>
    <w:p w14:paraId="04D78728" w14:textId="282C8430" w:rsidR="00096BED" w:rsidDel="005771E7" w:rsidRDefault="005E6A0B" w:rsidP="00096BED">
      <w:pPr>
        <w:pStyle w:val="EditorsNote"/>
        <w:rPr>
          <w:del w:id="615" w:author="S2-2403436" w:date="2024-03-04T13:10:00Z"/>
        </w:rPr>
      </w:pPr>
      <w:bookmarkStart w:id="616" w:name="_Toc16839386"/>
      <w:bookmarkStart w:id="617" w:name="_Toc23236018"/>
      <w:bookmarkStart w:id="618" w:name="_Toc93305725"/>
      <w:del w:id="619" w:author="S2-2403436" w:date="2024-03-04T13:10:00Z">
        <w:r w:rsidDel="005771E7">
          <w:delText>Editor's note:</w:delText>
        </w:r>
        <w:r w:rsidDel="005771E7">
          <w:tab/>
        </w:r>
        <w:r w:rsidR="00E464A5" w:rsidDel="005771E7">
          <w:delText xml:space="preserve">It </w:delText>
        </w:r>
        <w:r w:rsidDel="005771E7">
          <w:delText>is FFS if UDM needs to provide SMS-GMSC with MPS Priority in step 2.</w:delText>
        </w:r>
      </w:del>
    </w:p>
    <w:p w14:paraId="757D51BE" w14:textId="11614293" w:rsidR="005771E7" w:rsidDel="007D4964" w:rsidRDefault="005771E7" w:rsidP="00096BED">
      <w:pPr>
        <w:pStyle w:val="B1"/>
        <w:rPr>
          <w:del w:id="620" w:author="Peraton Labs-PM" w:date="2024-02-23T09:02:00Z"/>
          <w:lang w:eastAsia="zh-CN"/>
        </w:rPr>
      </w:pPr>
      <w:ins w:id="621" w:author="S2-2403436" w:date="2024-03-04T13:10:00Z">
        <w:r>
          <w:rPr>
            <w:lang w:eastAsia="zh-CN"/>
          </w:rPr>
          <w:t>2.</w:t>
        </w:r>
        <w:r>
          <w:rPr>
            <w:lang w:eastAsia="zh-CN"/>
          </w:rPr>
          <w:tab/>
        </w:r>
        <w:r w:rsidRPr="005771E7">
          <w:rPr>
            <w:lang w:eastAsia="zh-CN"/>
          </w:rPr>
          <w:t>The SMS-GMSC invokes UDM to get the serving node information for the UE</w:t>
        </w:r>
        <w:r>
          <w:rPr>
            <w:lang w:eastAsia="zh-CN"/>
          </w:rPr>
          <w:t xml:space="preserve">. </w:t>
        </w:r>
        <w:r w:rsidRPr="00D01F52">
          <w:rPr>
            <w:lang w:eastAsia="zh-CN"/>
          </w:rPr>
          <w:t xml:space="preserve">The UDM </w:t>
        </w:r>
        <w:r>
          <w:rPr>
            <w:lang w:eastAsia="zh-CN"/>
          </w:rPr>
          <w:t xml:space="preserve">also </w:t>
        </w:r>
        <w:r w:rsidRPr="00D01F52">
          <w:rPr>
            <w:lang w:eastAsia="zh-CN"/>
          </w:rPr>
          <w:t>indicates</w:t>
        </w:r>
        <w:r>
          <w:rPr>
            <w:lang w:eastAsia="zh-CN"/>
          </w:rPr>
          <w:t xml:space="preserve"> that </w:t>
        </w:r>
        <w:r w:rsidRPr="00D01F52">
          <w:rPr>
            <w:lang w:eastAsia="zh-CN"/>
          </w:rPr>
          <w:t>MPS for messag</w:t>
        </w:r>
        <w:r>
          <w:rPr>
            <w:lang w:eastAsia="zh-CN"/>
          </w:rPr>
          <w:t>ing for the UE is activated based on the MPS for message indication in the subscription data.</w:t>
        </w:r>
      </w:ins>
    </w:p>
    <w:p w14:paraId="5B43CAD5" w14:textId="77777777" w:rsidR="007D4964" w:rsidRDefault="007D4964" w:rsidP="005771E7">
      <w:pPr>
        <w:pStyle w:val="B1"/>
        <w:rPr>
          <w:ins w:id="622" w:author="plrcs" w:date="2024-03-05T17:52:00Z"/>
          <w:lang w:eastAsia="zh-CN"/>
        </w:rPr>
      </w:pPr>
    </w:p>
    <w:p w14:paraId="3EC208C8" w14:textId="6E07DD78" w:rsidR="003A46F5" w:rsidRDefault="00096BED" w:rsidP="00096BED">
      <w:pPr>
        <w:pStyle w:val="B1"/>
        <w:rPr>
          <w:ins w:id="623" w:author="plrcs" w:date="2024-03-05T17:53:00Z"/>
          <w:lang w:eastAsia="zh-CN"/>
        </w:rPr>
      </w:pPr>
      <w:r w:rsidRPr="008A21A0">
        <w:rPr>
          <w:lang w:eastAsia="zh-CN"/>
        </w:rPr>
        <w:t>3.</w:t>
      </w:r>
      <w:r w:rsidRPr="008A21A0">
        <w:rPr>
          <w:lang w:eastAsia="zh-CN"/>
        </w:rPr>
        <w:tab/>
        <w:t xml:space="preserve">The SMS-GMSC includes </w:t>
      </w:r>
      <w:ins w:id="624" w:author="S2-2403436" w:date="2024-03-04T13:11:00Z">
        <w:r w:rsidR="005771E7">
          <w:rPr>
            <w:lang w:eastAsia="zh-CN"/>
          </w:rPr>
          <w:t>t</w:t>
        </w:r>
      </w:ins>
      <w:ins w:id="625" w:author="plrcs" w:date="2024-03-05T17:52:00Z">
        <w:r w:rsidR="007D4964">
          <w:rPr>
            <w:lang w:eastAsia="zh-CN"/>
          </w:rPr>
          <w:t>h</w:t>
        </w:r>
      </w:ins>
      <w:ins w:id="626" w:author="S2-2403436" w:date="2024-03-04T13:11:00Z">
        <w:r w:rsidR="005771E7">
          <w:rPr>
            <w:lang w:eastAsia="zh-CN"/>
          </w:rPr>
          <w:t xml:space="preserve">e </w:t>
        </w:r>
        <w:del w:id="627" w:author="plrcs" w:date="2024-03-05T17:52:00Z">
          <w:r w:rsidR="005771E7" w:rsidDel="007D4964">
            <w:rPr>
              <w:lang w:eastAsia="zh-CN"/>
            </w:rPr>
            <w:delText>h</w:delText>
          </w:r>
        </w:del>
      </w:ins>
      <w:r w:rsidRPr="00D16FE2">
        <w:t xml:space="preserve">MPS for message indication </w:t>
      </w:r>
      <w:del w:id="628" w:author="S2-2403436" w:date="2024-03-04T13:11:00Z">
        <w:r w:rsidRPr="00D16FE2" w:rsidDel="005771E7">
          <w:delText xml:space="preserve">(either </w:delText>
        </w:r>
      </w:del>
      <w:r w:rsidRPr="00D16FE2">
        <w:t>as part of the diameter message</w:t>
      </w:r>
      <w:del w:id="629" w:author="S2-2403436" w:date="2024-03-04T13:11:00Z">
        <w:r w:rsidRPr="00D16FE2" w:rsidDel="005771E7">
          <w:delText xml:space="preserve"> or as part of SBA Message Priority Header)</w:delText>
        </w:r>
      </w:del>
      <w:r w:rsidRPr="008A21A0">
        <w:rPr>
          <w:lang w:eastAsia="zh-CN"/>
        </w:rPr>
        <w:t xml:space="preserve"> based on </w:t>
      </w:r>
      <w:ins w:id="630" w:author="S2-2403436" w:date="2024-03-04T13:11:00Z">
        <w:r w:rsidR="005771E7">
          <w:rPr>
            <w:lang w:eastAsia="zh-CN"/>
          </w:rPr>
          <w:t xml:space="preserve">the received </w:t>
        </w:r>
      </w:ins>
      <w:r w:rsidRPr="008A21A0">
        <w:rPr>
          <w:lang w:eastAsia="zh-CN"/>
        </w:rPr>
        <w:t xml:space="preserve">MPS for message indication </w:t>
      </w:r>
      <w:ins w:id="631" w:author="S2-2403436" w:date="2024-03-04T13:12:00Z">
        <w:r w:rsidR="005771E7">
          <w:rPr>
            <w:lang w:eastAsia="zh-CN"/>
          </w:rPr>
          <w:t xml:space="preserve">from the UDM, </w:t>
        </w:r>
      </w:ins>
      <w:r w:rsidRPr="008A21A0">
        <w:rPr>
          <w:lang w:eastAsia="zh-CN"/>
        </w:rPr>
        <w:t xml:space="preserve">if such information </w:t>
      </w:r>
      <w:del w:id="632" w:author="S2-2403436" w:date="2024-03-04T13:12:00Z">
        <w:r w:rsidRPr="008A21A0" w:rsidDel="005771E7">
          <w:rPr>
            <w:lang w:eastAsia="zh-CN"/>
          </w:rPr>
          <w:delText xml:space="preserve">is such </w:delText>
        </w:r>
      </w:del>
      <w:r w:rsidRPr="008A21A0">
        <w:rPr>
          <w:lang w:eastAsia="zh-CN"/>
        </w:rPr>
        <w:t xml:space="preserve">is </w:t>
      </w:r>
      <w:r>
        <w:rPr>
          <w:lang w:eastAsia="zh-CN"/>
        </w:rPr>
        <w:t>available</w:t>
      </w:r>
      <w:r w:rsidRPr="008A21A0">
        <w:rPr>
          <w:lang w:eastAsia="zh-CN"/>
        </w:rPr>
        <w:t>.</w:t>
      </w:r>
    </w:p>
    <w:p w14:paraId="3EC849AB" w14:textId="02221428" w:rsidR="007D4964" w:rsidDel="007D4964" w:rsidRDefault="007D4964" w:rsidP="00096BED">
      <w:pPr>
        <w:pStyle w:val="B1"/>
        <w:rPr>
          <w:ins w:id="633" w:author="S2-2403436" w:date="2024-03-04T13:12:00Z"/>
          <w:del w:id="634" w:author="plrcs" w:date="2024-03-05T17:53:00Z"/>
          <w:lang w:eastAsia="zh-CN"/>
        </w:rPr>
      </w:pPr>
      <w:ins w:id="635" w:author="plrcs" w:date="2024-03-05T17:53:00Z">
        <w:r w:rsidRPr="00E464A5">
          <w:tab/>
        </w:r>
      </w:ins>
    </w:p>
    <w:p w14:paraId="74E3F6AF" w14:textId="65E19AF9" w:rsidR="005771E7" w:rsidRPr="004D7514" w:rsidRDefault="005771E7" w:rsidP="004D7514">
      <w:pPr>
        <w:pStyle w:val="B1"/>
      </w:pPr>
      <w:ins w:id="636" w:author="S2-2403436" w:date="2024-03-04T13:12:00Z">
        <w:r w:rsidRPr="004D7514">
          <w:t>The SMSF stores the MPS for messaging indication in the UE context if received from the SMS-GMSC.</w:t>
        </w:r>
      </w:ins>
    </w:p>
    <w:p w14:paraId="5B68B716" w14:textId="0519048D" w:rsidR="00096BED" w:rsidRPr="008A21A0" w:rsidRDefault="00096BED" w:rsidP="00096BED">
      <w:pPr>
        <w:pStyle w:val="B1"/>
        <w:rPr>
          <w:lang w:eastAsia="zh-CN"/>
        </w:rPr>
      </w:pPr>
      <w:r w:rsidRPr="008A21A0">
        <w:rPr>
          <w:lang w:eastAsia="zh-CN"/>
        </w:rPr>
        <w:t>4.</w:t>
      </w:r>
      <w:r w:rsidRPr="008A21A0">
        <w:rPr>
          <w:lang w:eastAsia="zh-CN"/>
        </w:rPr>
        <w:tab/>
        <w:t xml:space="preserve">The SMSF includes a Message Priority header to indicate priority information based on </w:t>
      </w:r>
      <w:ins w:id="637" w:author="S2-2403436" w:date="2024-03-04T13:12:00Z">
        <w:r w:rsidR="005771E7">
          <w:rPr>
            <w:lang w:eastAsia="zh-CN"/>
          </w:rPr>
          <w:t xml:space="preserve">the </w:t>
        </w:r>
      </w:ins>
      <w:r w:rsidRPr="008A21A0">
        <w:rPr>
          <w:lang w:eastAsia="zh-CN"/>
        </w:rPr>
        <w:t>MPS for message indication if such information is stored in UE context.</w:t>
      </w:r>
    </w:p>
    <w:p w14:paraId="5B44B19D" w14:textId="7B0A9D7F" w:rsidR="00096BED" w:rsidRPr="008A21A0" w:rsidRDefault="00E464A5" w:rsidP="00E464A5">
      <w:pPr>
        <w:pStyle w:val="B1"/>
        <w:rPr>
          <w:lang w:eastAsia="zh-CN"/>
        </w:rPr>
      </w:pPr>
      <w:r w:rsidRPr="00E464A5">
        <w:tab/>
      </w:r>
      <w:r w:rsidR="00096BED" w:rsidRPr="00E464A5">
        <w:t xml:space="preserve">The AMF includes Paging Priority if Paging needs to be triggered and </w:t>
      </w:r>
      <w:ins w:id="638" w:author="S2-2403436" w:date="2024-03-04T13:12:00Z">
        <w:r w:rsidR="005771E7">
          <w:t xml:space="preserve">the </w:t>
        </w:r>
      </w:ins>
      <w:r w:rsidR="00096BED" w:rsidRPr="00E464A5">
        <w:t>MPS for message indication is stored in UE context.</w:t>
      </w:r>
    </w:p>
    <w:p w14:paraId="755EC014" w14:textId="29A6A414" w:rsidR="00096BED" w:rsidRDefault="00E464A5" w:rsidP="00E464A5">
      <w:pPr>
        <w:pStyle w:val="B1"/>
        <w:rPr>
          <w:lang w:eastAsia="zh-CN"/>
        </w:rPr>
      </w:pPr>
      <w:r w:rsidRPr="00E464A5">
        <w:tab/>
      </w:r>
      <w:r w:rsidR="00096BED" w:rsidRPr="00E464A5">
        <w:t xml:space="preserve">The AMF includes a Message Priority header to indicate priority information based on MPS for message indication if such information is stored in UE context, when </w:t>
      </w:r>
      <w:del w:id="639" w:author="S2-2403436" w:date="2024-03-04T13:12:00Z">
        <w:r w:rsidR="00096BED" w:rsidRPr="00E464A5" w:rsidDel="005771E7">
          <w:delText xml:space="preserve">communicates </w:delText>
        </w:r>
      </w:del>
      <w:ins w:id="640" w:author="S2-2403436" w:date="2024-03-04T13:12:00Z">
        <w:r w:rsidR="005771E7" w:rsidRPr="00E464A5">
          <w:t>communicat</w:t>
        </w:r>
        <w:r w:rsidR="005771E7">
          <w:t>ing</w:t>
        </w:r>
        <w:r w:rsidR="005771E7" w:rsidRPr="00E464A5">
          <w:t xml:space="preserve"> </w:t>
        </w:r>
      </w:ins>
      <w:r w:rsidR="00096BED" w:rsidRPr="00E464A5">
        <w:t xml:space="preserve">with </w:t>
      </w:r>
      <w:ins w:id="641" w:author="S2-2403436" w:date="2024-03-04T13:12:00Z">
        <w:r w:rsidR="005771E7">
          <w:t xml:space="preserve">the </w:t>
        </w:r>
      </w:ins>
      <w:r w:rsidR="00096BED" w:rsidRPr="00E464A5">
        <w:t>SMSF.</w:t>
      </w:r>
    </w:p>
    <w:p w14:paraId="4EFBBC9F" w14:textId="730D0B5B" w:rsidR="00096BED" w:rsidRDefault="00096BED" w:rsidP="00E464A5">
      <w:pPr>
        <w:pStyle w:val="NO"/>
        <w:rPr>
          <w:ins w:id="642" w:author="S2-2403436" w:date="2024-03-04T13:13:00Z"/>
        </w:rPr>
      </w:pPr>
      <w:r w:rsidRPr="00E464A5">
        <w:t>NOTE:</w:t>
      </w:r>
      <w:r w:rsidR="003A46F5" w:rsidRPr="00E464A5">
        <w:tab/>
      </w:r>
      <w:r w:rsidRPr="00E464A5">
        <w:t xml:space="preserve">The AMF and SMSF apply the same </w:t>
      </w:r>
      <w:ins w:id="643" w:author="S2-2403436" w:date="2024-03-04T13:13:00Z">
        <w:r w:rsidR="005771E7">
          <w:t xml:space="preserve">handling </w:t>
        </w:r>
      </w:ins>
      <w:r w:rsidRPr="00E464A5">
        <w:t>for Message Priority header in following steps when communicating with other NF</w:t>
      </w:r>
      <w:ins w:id="644" w:author="S2-2403436" w:date="2024-03-04T13:13:00Z">
        <w:r w:rsidR="005771E7">
          <w:t>s</w:t>
        </w:r>
      </w:ins>
      <w:r w:rsidRPr="00E464A5">
        <w:t xml:space="preserve"> using </w:t>
      </w:r>
      <w:ins w:id="645" w:author="S2-2403436" w:date="2024-03-04T13:13:00Z">
        <w:r w:rsidR="005771E7">
          <w:t xml:space="preserve">the </w:t>
        </w:r>
      </w:ins>
      <w:r w:rsidRPr="00E464A5">
        <w:t>SBI interface.</w:t>
      </w:r>
    </w:p>
    <w:p w14:paraId="7DB69D05" w14:textId="77777777" w:rsidR="005771E7" w:rsidRDefault="005771E7" w:rsidP="005771E7">
      <w:pPr>
        <w:pStyle w:val="Heading4"/>
        <w:rPr>
          <w:ins w:id="646" w:author="S2-2403436" w:date="2024-03-04T13:13:00Z"/>
        </w:rPr>
      </w:pPr>
      <w:bookmarkStart w:id="647" w:name="_Toc160558969"/>
      <w:ins w:id="648" w:author="S2-2403436" w:date="2024-03-04T13:13:00Z">
        <w:r>
          <w:t>6.2.3.3a</w:t>
        </w:r>
        <w:r>
          <w:tab/>
          <w:t>MT SMS over NAS with SBI</w:t>
        </w:r>
        <w:bookmarkEnd w:id="647"/>
      </w:ins>
    </w:p>
    <w:p w14:paraId="61B2BAC8" w14:textId="0BC041C8" w:rsidR="005771E7" w:rsidRDefault="005771E7" w:rsidP="005771E7">
      <w:pPr>
        <w:rPr>
          <w:ins w:id="649" w:author="S2-2403436" w:date="2024-03-04T13:13:00Z"/>
          <w:lang w:eastAsia="ko-KR"/>
        </w:rPr>
      </w:pPr>
      <w:ins w:id="650" w:author="S2-2403436" w:date="2024-03-04T13:13:00Z">
        <w:r>
          <w:rPr>
            <w:lang w:eastAsia="ko-KR"/>
          </w:rPr>
          <w:t xml:space="preserve">The procedure is based on clauses 5.1.2 of TS 23.540 [9], as illustrated in </w:t>
        </w:r>
        <w:del w:id="651" w:author="plrcs" w:date="2024-03-05T19:30:00Z">
          <w:r w:rsidDel="0072170F">
            <w:rPr>
              <w:lang w:eastAsia="ko-KR"/>
            </w:rPr>
            <w:delText>f</w:delText>
          </w:r>
        </w:del>
      </w:ins>
      <w:ins w:id="652" w:author="plrcs" w:date="2024-03-05T19:30:00Z">
        <w:r w:rsidR="0072170F">
          <w:rPr>
            <w:lang w:eastAsia="ko-KR"/>
          </w:rPr>
          <w:t>F</w:t>
        </w:r>
      </w:ins>
      <w:ins w:id="653" w:author="S2-2403436" w:date="2024-03-04T13:13:00Z">
        <w:r>
          <w:rPr>
            <w:lang w:eastAsia="ko-KR"/>
          </w:rPr>
          <w:t>igure 6.2.3.3a-1 below.</w:t>
        </w:r>
      </w:ins>
    </w:p>
    <w:p w14:paraId="20B46F23" w14:textId="77777777" w:rsidR="005771E7" w:rsidRDefault="005771E7" w:rsidP="005771E7">
      <w:pPr>
        <w:pStyle w:val="TH"/>
        <w:rPr>
          <w:ins w:id="654" w:author="S2-2403436" w:date="2024-03-04T13:13:00Z"/>
        </w:rPr>
      </w:pPr>
      <w:ins w:id="655" w:author="S2-2403436" w:date="2024-03-04T13:13:00Z">
        <w:r>
          <w:object w:dxaOrig="9564" w:dyaOrig="8379" w14:anchorId="682971B6">
            <v:shape id="_x0000_i1121" type="#_x0000_t75" style="width:477.7pt;height:419.35pt" o:ole="">
              <v:imagedata r:id="rId31" o:title=""/>
            </v:shape>
            <o:OLEObject Type="Embed" ProgID="Visio.Drawing.15" ShapeID="_x0000_i1121" DrawAspect="Content" ObjectID="_1771172355" r:id="rId32"/>
          </w:object>
        </w:r>
      </w:ins>
    </w:p>
    <w:p w14:paraId="45185B72" w14:textId="77777777" w:rsidR="005771E7" w:rsidRDefault="005771E7" w:rsidP="005771E7">
      <w:pPr>
        <w:pStyle w:val="TF"/>
        <w:rPr>
          <w:ins w:id="656" w:author="S2-2403436" w:date="2024-03-04T13:13:00Z"/>
        </w:rPr>
      </w:pPr>
      <w:ins w:id="657" w:author="S2-2403436" w:date="2024-03-04T13:13:00Z">
        <w:r>
          <w:t>Figure 6.2.3.3a-1: MT SMS over NAS with SBI</w:t>
        </w:r>
      </w:ins>
    </w:p>
    <w:p w14:paraId="5278F410" w14:textId="77777777" w:rsidR="005771E7" w:rsidRDefault="005771E7" w:rsidP="005771E7">
      <w:pPr>
        <w:rPr>
          <w:ins w:id="658" w:author="S2-2403436" w:date="2024-03-04T13:13:00Z"/>
          <w:lang w:eastAsia="ko-KR"/>
        </w:rPr>
      </w:pPr>
      <w:ins w:id="659" w:author="S2-2403436" w:date="2024-03-04T13:13:00Z">
        <w:r>
          <w:rPr>
            <w:lang w:eastAsia="ko-KR"/>
          </w:rPr>
          <w:t>The following steps, referring to steps in clause 5.1.2 of TS 23.540 [9] as baseline, are enhanced for the MPS treatment for SMS over NAS.</w:t>
        </w:r>
      </w:ins>
    </w:p>
    <w:p w14:paraId="0537E6E1" w14:textId="77777777" w:rsidR="005771E7" w:rsidRDefault="005771E7" w:rsidP="005771E7">
      <w:pPr>
        <w:pStyle w:val="B1"/>
        <w:rPr>
          <w:ins w:id="660" w:author="S2-2403436" w:date="2024-03-04T13:13:00Z"/>
          <w:lang w:eastAsia="zh-CN"/>
        </w:rPr>
      </w:pPr>
      <w:ins w:id="661" w:author="S2-2403436" w:date="2024-03-04T13:13:00Z">
        <w:r>
          <w:rPr>
            <w:lang w:eastAsia="zh-CN"/>
          </w:rPr>
          <w:t>4.</w:t>
        </w:r>
        <w:r>
          <w:rPr>
            <w:lang w:eastAsia="zh-CN"/>
          </w:rPr>
          <w:tab/>
          <w:t>The UDM indicates that MPS for messaging for the UE is activated based on the MPS for message indication in the subscription data.</w:t>
        </w:r>
      </w:ins>
    </w:p>
    <w:p w14:paraId="4CA0E9C7" w14:textId="77777777" w:rsidR="005771E7" w:rsidRDefault="005771E7" w:rsidP="005771E7">
      <w:pPr>
        <w:pStyle w:val="B1"/>
        <w:rPr>
          <w:ins w:id="662" w:author="S2-2403436" w:date="2024-03-04T13:13:00Z"/>
          <w:lang w:eastAsia="zh-CN"/>
        </w:rPr>
      </w:pPr>
      <w:ins w:id="663" w:author="S2-2403436" w:date="2024-03-04T13:13:00Z">
        <w:r>
          <w:rPr>
            <w:lang w:eastAsia="zh-CN"/>
          </w:rPr>
          <w:t>5.</w:t>
        </w:r>
        <w:r>
          <w:rPr>
            <w:lang w:eastAsia="zh-CN"/>
          </w:rPr>
          <w:tab/>
          <w:t xml:space="preserve">The SMS-GMSC includes a Message Priority header to indicate priority information based on the MPS for message indication </w:t>
        </w:r>
        <w:r>
          <w:t>if such information is available (e.g., based on information in step 4 above)</w:t>
        </w:r>
        <w:r>
          <w:rPr>
            <w:lang w:eastAsia="zh-CN"/>
          </w:rPr>
          <w:t>.</w:t>
        </w:r>
      </w:ins>
    </w:p>
    <w:p w14:paraId="54355F4B" w14:textId="77777777" w:rsidR="005771E7" w:rsidRDefault="005771E7" w:rsidP="005771E7">
      <w:pPr>
        <w:pStyle w:val="B1"/>
        <w:rPr>
          <w:ins w:id="664" w:author="S2-2403436" w:date="2024-03-04T13:13:00Z"/>
          <w:lang w:eastAsia="zh-CN"/>
        </w:rPr>
      </w:pPr>
      <w:ins w:id="665" w:author="S2-2403436" w:date="2024-03-04T13:13:00Z">
        <w:r>
          <w:rPr>
            <w:lang w:eastAsia="zh-CN"/>
          </w:rPr>
          <w:t>6.</w:t>
        </w:r>
        <w:r>
          <w:rPr>
            <w:lang w:eastAsia="zh-CN"/>
          </w:rPr>
          <w:tab/>
          <w:t>Similar MPS handling as specified in steps 4a-6b in clause 6.2.3.3.</w:t>
        </w:r>
      </w:ins>
    </w:p>
    <w:p w14:paraId="1E959E95" w14:textId="77777777" w:rsidR="005771E7" w:rsidRDefault="005771E7" w:rsidP="005771E7">
      <w:pPr>
        <w:pStyle w:val="NO"/>
        <w:rPr>
          <w:ins w:id="666" w:author="S2-2403436" w:date="2024-03-04T13:13:00Z"/>
        </w:rPr>
      </w:pPr>
      <w:ins w:id="667" w:author="S2-2403436" w:date="2024-03-04T13:13:00Z">
        <w:r>
          <w:t>NOTE:</w:t>
        </w:r>
        <w:r>
          <w:tab/>
          <w:t>The SMSF and the AMF apply the same handling for the Message Priority header in subsequent steps when communicating with other NFs using the SBI interface.</w:t>
        </w:r>
      </w:ins>
    </w:p>
    <w:p w14:paraId="6CF187E7" w14:textId="77777777" w:rsidR="005771E7" w:rsidRDefault="005771E7" w:rsidP="005771E7">
      <w:pPr>
        <w:pStyle w:val="Heading4"/>
        <w:rPr>
          <w:ins w:id="668" w:author="S2-2403436" w:date="2024-03-04T13:13:00Z"/>
        </w:rPr>
      </w:pPr>
      <w:bookmarkStart w:id="669" w:name="_Toc160558970"/>
      <w:ins w:id="670" w:author="S2-2403436" w:date="2024-03-04T13:13:00Z">
        <w:r>
          <w:t>6.2.3.3b</w:t>
        </w:r>
        <w:r>
          <w:tab/>
          <w:t>MT SMS over NAS with IP-SM-GW</w:t>
        </w:r>
        <w:bookmarkEnd w:id="669"/>
      </w:ins>
    </w:p>
    <w:p w14:paraId="08F79797" w14:textId="4038E692" w:rsidR="005771E7" w:rsidRDefault="005771E7" w:rsidP="005771E7">
      <w:pPr>
        <w:rPr>
          <w:ins w:id="671" w:author="S2-2403436" w:date="2024-03-04T13:13:00Z"/>
          <w:lang w:eastAsia="ko-KR"/>
        </w:rPr>
      </w:pPr>
      <w:ins w:id="672" w:author="S2-2403436" w:date="2024-03-04T13:13:00Z">
        <w:r>
          <w:rPr>
            <w:lang w:eastAsia="ko-KR"/>
          </w:rPr>
          <w:t>The procedure is based on clause</w:t>
        </w:r>
        <w:del w:id="673" w:author="plrcs" w:date="2024-03-05T19:26:00Z">
          <w:r w:rsidDel="00CA034F">
            <w:rPr>
              <w:lang w:eastAsia="ko-KR"/>
            </w:rPr>
            <w:delText xml:space="preserve">s </w:delText>
          </w:r>
        </w:del>
      </w:ins>
      <w:ins w:id="674" w:author="plrcs" w:date="2024-03-05T19:26:00Z">
        <w:r w:rsidR="00CA034F">
          <w:rPr>
            <w:lang w:eastAsia="ko-KR"/>
          </w:rPr>
          <w:t> </w:t>
        </w:r>
      </w:ins>
      <w:ins w:id="675" w:author="S2-2403436" w:date="2024-03-04T13:13:00Z">
        <w:r>
          <w:rPr>
            <w:lang w:eastAsia="ko-KR"/>
          </w:rPr>
          <w:t xml:space="preserve">5.1.4 of TS 23.540 [9], as illustrated in </w:t>
        </w:r>
        <w:del w:id="676" w:author="plrcs" w:date="2024-03-05T19:30:00Z">
          <w:r w:rsidDel="0072170F">
            <w:rPr>
              <w:lang w:eastAsia="ko-KR"/>
            </w:rPr>
            <w:delText>f</w:delText>
          </w:r>
        </w:del>
      </w:ins>
      <w:ins w:id="677" w:author="plrcs" w:date="2024-03-05T19:30:00Z">
        <w:r w:rsidR="0072170F">
          <w:rPr>
            <w:lang w:eastAsia="ko-KR"/>
          </w:rPr>
          <w:t>F</w:t>
        </w:r>
      </w:ins>
      <w:ins w:id="678" w:author="S2-2403436" w:date="2024-03-04T13:13:00Z">
        <w:r>
          <w:rPr>
            <w:lang w:eastAsia="ko-KR"/>
          </w:rPr>
          <w:t>igure 6.2.3.3b-1 below.</w:t>
        </w:r>
      </w:ins>
    </w:p>
    <w:p w14:paraId="1D7F3A46" w14:textId="77777777" w:rsidR="005771E7" w:rsidRDefault="005771E7" w:rsidP="005771E7">
      <w:pPr>
        <w:pStyle w:val="TH"/>
        <w:rPr>
          <w:ins w:id="679" w:author="S2-2403436" w:date="2024-03-04T13:13:00Z"/>
        </w:rPr>
      </w:pPr>
      <w:ins w:id="680" w:author="S2-2403436" w:date="2024-03-04T13:13:00Z">
        <w:r>
          <w:object w:dxaOrig="10430" w:dyaOrig="10050" w14:anchorId="18FC52CC">
            <v:shape id="_x0000_i1122" type="#_x0000_t75" style="width:481.35pt;height:463.3pt" o:ole="">
              <v:imagedata r:id="rId33" o:title=""/>
            </v:shape>
            <o:OLEObject Type="Embed" ProgID="Visio.Drawing.15" ShapeID="_x0000_i1122" DrawAspect="Content" ObjectID="_1771172356" r:id="rId34"/>
          </w:object>
        </w:r>
      </w:ins>
    </w:p>
    <w:p w14:paraId="34EB4EAC" w14:textId="77777777" w:rsidR="005771E7" w:rsidRDefault="005771E7" w:rsidP="005771E7">
      <w:pPr>
        <w:pStyle w:val="TF"/>
        <w:rPr>
          <w:ins w:id="681" w:author="S2-2403436" w:date="2024-03-04T13:13:00Z"/>
        </w:rPr>
      </w:pPr>
      <w:ins w:id="682" w:author="S2-2403436" w:date="2024-03-04T13:13:00Z">
        <w:r>
          <w:t>Figure 6.2.3.3b-1: MT SMS over NAS with IP-SM-GW</w:t>
        </w:r>
      </w:ins>
    </w:p>
    <w:p w14:paraId="4235DBA6" w14:textId="77777777" w:rsidR="005771E7" w:rsidRDefault="005771E7" w:rsidP="005771E7">
      <w:pPr>
        <w:rPr>
          <w:ins w:id="683" w:author="S2-2403436" w:date="2024-03-04T13:13:00Z"/>
          <w:lang w:eastAsia="ko-KR"/>
        </w:rPr>
      </w:pPr>
      <w:ins w:id="684" w:author="S2-2403436" w:date="2024-03-04T13:13:00Z">
        <w:r>
          <w:rPr>
            <w:lang w:eastAsia="ko-KR"/>
          </w:rPr>
          <w:t>The following steps, referring to steps in clause 5.1.4 of TS 23.540 [9] as baseline, are enhanced for the MPS treatment for SMS over NAS.</w:t>
        </w:r>
      </w:ins>
    </w:p>
    <w:p w14:paraId="27384DDE" w14:textId="77777777" w:rsidR="005771E7" w:rsidRDefault="005771E7" w:rsidP="005771E7">
      <w:pPr>
        <w:pStyle w:val="B1"/>
        <w:rPr>
          <w:ins w:id="685" w:author="S2-2403436" w:date="2024-03-04T13:13:00Z"/>
          <w:lang w:eastAsia="zh-CN"/>
        </w:rPr>
      </w:pPr>
      <w:ins w:id="686" w:author="S2-2403436" w:date="2024-03-04T13:13:00Z">
        <w:r>
          <w:rPr>
            <w:lang w:eastAsia="zh-CN"/>
          </w:rPr>
          <w:t>4.</w:t>
        </w:r>
        <w:r>
          <w:rPr>
            <w:lang w:eastAsia="zh-CN"/>
          </w:rPr>
          <w:tab/>
          <w:t>The UDM indicates that MPS for messaging for the UE is activated based on the MPS for message indication in the subscription data. The IP-SM-GW stores the MPS for message indication in the UE context.</w:t>
        </w:r>
      </w:ins>
    </w:p>
    <w:p w14:paraId="360FF9F7" w14:textId="77777777" w:rsidR="005771E7" w:rsidRDefault="005771E7" w:rsidP="005771E7">
      <w:pPr>
        <w:pStyle w:val="B1"/>
        <w:rPr>
          <w:ins w:id="687" w:author="S2-2403436" w:date="2024-03-04T13:13:00Z"/>
          <w:lang w:eastAsia="zh-CN"/>
        </w:rPr>
      </w:pPr>
      <w:ins w:id="688" w:author="S2-2403436" w:date="2024-03-04T13:13:00Z">
        <w:r>
          <w:rPr>
            <w:lang w:eastAsia="zh-CN"/>
          </w:rPr>
          <w:t>5.</w:t>
        </w:r>
        <w:r>
          <w:rPr>
            <w:lang w:eastAsia="zh-CN"/>
          </w:rPr>
          <w:tab/>
          <w:t xml:space="preserve">The IP-SM-GW includes a Message Priority header to indicate priority information based on the MPS for message indication </w:t>
        </w:r>
        <w:r>
          <w:t>if such information is stored in the UE context</w:t>
        </w:r>
        <w:r>
          <w:rPr>
            <w:lang w:eastAsia="zh-CN"/>
          </w:rPr>
          <w:t>.</w:t>
        </w:r>
      </w:ins>
    </w:p>
    <w:p w14:paraId="1DF55B0A" w14:textId="77777777" w:rsidR="005771E7" w:rsidRDefault="005771E7" w:rsidP="005771E7">
      <w:pPr>
        <w:pStyle w:val="B1"/>
        <w:rPr>
          <w:ins w:id="689" w:author="S2-2403436" w:date="2024-03-04T13:13:00Z"/>
          <w:lang w:eastAsia="zh-CN"/>
        </w:rPr>
      </w:pPr>
      <w:ins w:id="690" w:author="S2-2403436" w:date="2024-03-04T13:13:00Z">
        <w:r>
          <w:rPr>
            <w:lang w:eastAsia="zh-CN"/>
          </w:rPr>
          <w:t>6.</w:t>
        </w:r>
        <w:r>
          <w:rPr>
            <w:lang w:eastAsia="zh-CN"/>
          </w:rPr>
          <w:tab/>
          <w:t>The UDM indicates that MPS for messaging based on MPS for message indication in the subscription data.</w:t>
        </w:r>
      </w:ins>
    </w:p>
    <w:p w14:paraId="68B24E18" w14:textId="77777777" w:rsidR="005771E7" w:rsidRDefault="005771E7" w:rsidP="005771E7">
      <w:pPr>
        <w:pStyle w:val="B1"/>
        <w:rPr>
          <w:ins w:id="691" w:author="S2-2403436" w:date="2024-03-04T13:13:00Z"/>
          <w:lang w:eastAsia="zh-CN"/>
        </w:rPr>
      </w:pPr>
      <w:ins w:id="692" w:author="S2-2403436" w:date="2024-03-04T13:13:00Z">
        <w:r>
          <w:rPr>
            <w:lang w:eastAsia="zh-CN"/>
          </w:rPr>
          <w:t>7.</w:t>
        </w:r>
        <w:r>
          <w:rPr>
            <w:lang w:eastAsia="zh-CN"/>
          </w:rPr>
          <w:tab/>
          <w:t xml:space="preserve">The SMS-GMSC includes a Message Priority header to indicate priority information based on the MPS for message indication </w:t>
        </w:r>
        <w:r>
          <w:t>if such information</w:t>
        </w:r>
        <w:r>
          <w:rPr>
            <w:lang w:eastAsia="zh-CN"/>
          </w:rPr>
          <w:t xml:space="preserve"> is available.</w:t>
        </w:r>
      </w:ins>
    </w:p>
    <w:p w14:paraId="1B6AE927" w14:textId="77777777" w:rsidR="005771E7" w:rsidRDefault="005771E7" w:rsidP="005771E7">
      <w:pPr>
        <w:pStyle w:val="B1"/>
        <w:rPr>
          <w:ins w:id="693" w:author="S2-2403436" w:date="2024-03-04T13:13:00Z"/>
          <w:lang w:eastAsia="zh-CN"/>
        </w:rPr>
      </w:pPr>
      <w:ins w:id="694" w:author="S2-2403436" w:date="2024-03-04T13:13:00Z">
        <w:r>
          <w:rPr>
            <w:lang w:eastAsia="zh-CN"/>
          </w:rPr>
          <w:t>8.</w:t>
        </w:r>
        <w:r>
          <w:rPr>
            <w:lang w:eastAsia="zh-CN"/>
          </w:rPr>
          <w:tab/>
          <w:t xml:space="preserve">The IP-SM-GW includes a Message Priority header to indicate priority information based on the MPS for message indication </w:t>
        </w:r>
        <w:r>
          <w:t>if such information is stored in the UE context</w:t>
        </w:r>
        <w:r>
          <w:rPr>
            <w:lang w:eastAsia="zh-CN"/>
          </w:rPr>
          <w:t>.</w:t>
        </w:r>
      </w:ins>
    </w:p>
    <w:p w14:paraId="6F7F4F5D" w14:textId="77777777" w:rsidR="005771E7" w:rsidRDefault="005771E7" w:rsidP="005771E7">
      <w:pPr>
        <w:pStyle w:val="B1"/>
        <w:rPr>
          <w:ins w:id="695" w:author="S2-2403436" w:date="2024-03-04T13:13:00Z"/>
          <w:lang w:eastAsia="zh-CN"/>
        </w:rPr>
      </w:pPr>
      <w:ins w:id="696" w:author="S2-2403436" w:date="2024-03-04T13:13:00Z">
        <w:r>
          <w:rPr>
            <w:lang w:eastAsia="zh-CN"/>
          </w:rPr>
          <w:t>9.</w:t>
        </w:r>
        <w:r>
          <w:rPr>
            <w:lang w:eastAsia="zh-CN"/>
          </w:rPr>
          <w:tab/>
          <w:t>Similar MPS handling as specified in steps 4a-6b in clause 6.2.3.3.</w:t>
        </w:r>
      </w:ins>
    </w:p>
    <w:p w14:paraId="02148698" w14:textId="77777777" w:rsidR="005771E7" w:rsidRDefault="005771E7" w:rsidP="005771E7">
      <w:pPr>
        <w:pStyle w:val="NO"/>
        <w:rPr>
          <w:ins w:id="697" w:author="S2-2403436" w:date="2024-03-04T13:13:00Z"/>
        </w:rPr>
      </w:pPr>
      <w:ins w:id="698" w:author="S2-2403436" w:date="2024-03-04T13:13:00Z">
        <w:r>
          <w:t>NOTE:</w:t>
        </w:r>
        <w:r>
          <w:tab/>
          <w:t>The SMSF and the IP-SM-GW apply the same handling for Message Priority header in subsequent steps when communicating with other NFs using the SBI interface.</w:t>
        </w:r>
      </w:ins>
    </w:p>
    <w:p w14:paraId="687C2698" w14:textId="77777777" w:rsidR="005771E7" w:rsidRDefault="005771E7" w:rsidP="005771E7">
      <w:pPr>
        <w:pStyle w:val="Heading4"/>
        <w:rPr>
          <w:ins w:id="699" w:author="S2-2403436" w:date="2024-03-04T13:13:00Z"/>
        </w:rPr>
      </w:pPr>
      <w:bookmarkStart w:id="700" w:name="_Toc160558971"/>
      <w:ins w:id="701" w:author="S2-2403436" w:date="2024-03-04T13:13:00Z">
        <w:r>
          <w:t>6.2.3.3c</w:t>
        </w:r>
        <w:r>
          <w:tab/>
          <w:t>MT SMS over NAS with SMS Router</w:t>
        </w:r>
        <w:bookmarkEnd w:id="700"/>
      </w:ins>
    </w:p>
    <w:p w14:paraId="7DE189F5" w14:textId="636D8650" w:rsidR="005771E7" w:rsidRDefault="005771E7" w:rsidP="005771E7">
      <w:pPr>
        <w:rPr>
          <w:ins w:id="702" w:author="S2-2403436" w:date="2024-03-04T13:13:00Z"/>
          <w:lang w:eastAsia="ko-KR"/>
        </w:rPr>
      </w:pPr>
      <w:ins w:id="703" w:author="S2-2403436" w:date="2024-03-04T13:13:00Z">
        <w:r>
          <w:rPr>
            <w:lang w:eastAsia="ko-KR"/>
          </w:rPr>
          <w:t>The procedure is based on clause</w:t>
        </w:r>
        <w:del w:id="704" w:author="plrcs" w:date="2024-03-05T19:26:00Z">
          <w:r w:rsidDel="00CA034F">
            <w:rPr>
              <w:lang w:eastAsia="ko-KR"/>
            </w:rPr>
            <w:delText xml:space="preserve">s </w:delText>
          </w:r>
        </w:del>
      </w:ins>
      <w:ins w:id="705" w:author="plrcs" w:date="2024-03-05T19:26:00Z">
        <w:r w:rsidR="00CA034F">
          <w:rPr>
            <w:lang w:eastAsia="ko-KR"/>
          </w:rPr>
          <w:t> </w:t>
        </w:r>
      </w:ins>
      <w:ins w:id="706" w:author="S2-2403436" w:date="2024-03-04T13:13:00Z">
        <w:r>
          <w:rPr>
            <w:lang w:eastAsia="ko-KR"/>
          </w:rPr>
          <w:t xml:space="preserve">5.1.3 of TS 23.540 [9], as illustrated in </w:t>
        </w:r>
        <w:del w:id="707" w:author="plrcs" w:date="2024-03-05T19:30:00Z">
          <w:r w:rsidDel="0072170F">
            <w:rPr>
              <w:lang w:eastAsia="ko-KR"/>
            </w:rPr>
            <w:delText>f</w:delText>
          </w:r>
        </w:del>
      </w:ins>
      <w:ins w:id="708" w:author="plrcs" w:date="2024-03-05T19:30:00Z">
        <w:r w:rsidR="0072170F">
          <w:rPr>
            <w:lang w:eastAsia="ko-KR"/>
          </w:rPr>
          <w:t>F</w:t>
        </w:r>
      </w:ins>
      <w:ins w:id="709" w:author="S2-2403436" w:date="2024-03-04T13:13:00Z">
        <w:r>
          <w:rPr>
            <w:lang w:eastAsia="ko-KR"/>
          </w:rPr>
          <w:t>igure 6.2.3.3b-1 below.</w:t>
        </w:r>
      </w:ins>
    </w:p>
    <w:p w14:paraId="50766CB2" w14:textId="77777777" w:rsidR="005771E7" w:rsidRDefault="005771E7" w:rsidP="005771E7">
      <w:pPr>
        <w:pStyle w:val="TH"/>
        <w:rPr>
          <w:ins w:id="710" w:author="S2-2403436" w:date="2024-03-04T13:13:00Z"/>
        </w:rPr>
      </w:pPr>
      <w:ins w:id="711" w:author="S2-2403436" w:date="2024-03-04T13:13:00Z">
        <w:r>
          <w:object w:dxaOrig="10231" w:dyaOrig="9511" w14:anchorId="2301235E">
            <v:shape id="_x0000_i1123" type="#_x0000_t75" style="width:482.9pt;height:448.9pt" o:ole="">
              <v:imagedata r:id="rId35" o:title=""/>
            </v:shape>
            <o:OLEObject Type="Embed" ProgID="Visio.Drawing.15" ShapeID="_x0000_i1123" DrawAspect="Content" ObjectID="_1771172357" r:id="rId36"/>
          </w:object>
        </w:r>
      </w:ins>
    </w:p>
    <w:p w14:paraId="6A34C9B2" w14:textId="77777777" w:rsidR="005771E7" w:rsidRDefault="005771E7" w:rsidP="005771E7">
      <w:pPr>
        <w:pStyle w:val="TF"/>
        <w:rPr>
          <w:ins w:id="712" w:author="S2-2403436" w:date="2024-03-04T13:13:00Z"/>
        </w:rPr>
      </w:pPr>
      <w:ins w:id="713" w:author="S2-2403436" w:date="2024-03-04T13:13:00Z">
        <w:r>
          <w:t>Figure 6.2.3.3b-1: MT SMS over NAS with IP-SM-GW</w:t>
        </w:r>
      </w:ins>
    </w:p>
    <w:p w14:paraId="062A9420" w14:textId="77777777" w:rsidR="005771E7" w:rsidRDefault="005771E7" w:rsidP="005771E7">
      <w:pPr>
        <w:rPr>
          <w:ins w:id="714" w:author="S2-2403436" w:date="2024-03-04T13:13:00Z"/>
          <w:lang w:eastAsia="ko-KR"/>
        </w:rPr>
      </w:pPr>
      <w:ins w:id="715" w:author="S2-2403436" w:date="2024-03-04T13:13:00Z">
        <w:r>
          <w:rPr>
            <w:lang w:eastAsia="ko-KR"/>
          </w:rPr>
          <w:t>The following steps, referring to steps in clause 5.1.3 of TS 23.540 [9] as baseline, are enhanced for the MPS treatment for SMS over NAS.</w:t>
        </w:r>
      </w:ins>
    </w:p>
    <w:p w14:paraId="2A8136AA" w14:textId="77777777" w:rsidR="005771E7" w:rsidRDefault="005771E7" w:rsidP="005771E7">
      <w:pPr>
        <w:pStyle w:val="B1"/>
        <w:rPr>
          <w:ins w:id="716" w:author="S2-2403436" w:date="2024-03-04T13:13:00Z"/>
          <w:lang w:eastAsia="zh-CN"/>
        </w:rPr>
      </w:pPr>
      <w:ins w:id="717" w:author="S2-2403436" w:date="2024-03-04T13:13:00Z">
        <w:r>
          <w:rPr>
            <w:lang w:eastAsia="zh-CN"/>
          </w:rPr>
          <w:t>4.</w:t>
        </w:r>
        <w:r>
          <w:rPr>
            <w:lang w:eastAsia="zh-CN"/>
          </w:rPr>
          <w:tab/>
          <w:t>The UDM indicates that MPS for messaging for the UE is activated based on the MPS for message indication in the subscription data. The IP-SM-GW stores the MPS for message indication in the UE context.</w:t>
        </w:r>
      </w:ins>
    </w:p>
    <w:p w14:paraId="3A1AE396" w14:textId="77777777" w:rsidR="005771E7" w:rsidRDefault="005771E7" w:rsidP="005771E7">
      <w:pPr>
        <w:pStyle w:val="B1"/>
        <w:rPr>
          <w:ins w:id="718" w:author="S2-2403436" w:date="2024-03-04T13:13:00Z"/>
          <w:lang w:eastAsia="zh-CN"/>
        </w:rPr>
      </w:pPr>
      <w:ins w:id="719" w:author="S2-2403436" w:date="2024-03-04T13:13:00Z">
        <w:r>
          <w:rPr>
            <w:lang w:eastAsia="zh-CN"/>
          </w:rPr>
          <w:t>5.</w:t>
        </w:r>
        <w:r>
          <w:rPr>
            <w:lang w:eastAsia="zh-CN"/>
          </w:rPr>
          <w:tab/>
          <w:t xml:space="preserve">The SMS Router includes a Message Priority header to indicate priority information based on the MPS for message indication </w:t>
        </w:r>
        <w:r>
          <w:t>if such information is stored in the UE context</w:t>
        </w:r>
        <w:r>
          <w:rPr>
            <w:lang w:eastAsia="zh-CN"/>
          </w:rPr>
          <w:t>.</w:t>
        </w:r>
      </w:ins>
    </w:p>
    <w:p w14:paraId="3499C470" w14:textId="77777777" w:rsidR="005771E7" w:rsidRDefault="005771E7" w:rsidP="005771E7">
      <w:pPr>
        <w:pStyle w:val="B1"/>
        <w:rPr>
          <w:ins w:id="720" w:author="S2-2403436" w:date="2024-03-04T13:13:00Z"/>
          <w:lang w:eastAsia="zh-CN"/>
        </w:rPr>
      </w:pPr>
      <w:ins w:id="721" w:author="S2-2403436" w:date="2024-03-04T13:13:00Z">
        <w:r>
          <w:rPr>
            <w:lang w:eastAsia="zh-CN"/>
          </w:rPr>
          <w:t>6.</w:t>
        </w:r>
        <w:r>
          <w:rPr>
            <w:lang w:eastAsia="zh-CN"/>
          </w:rPr>
          <w:tab/>
          <w:t>The UDM indicates that MPS for messaging for the UE is activated based on MPS for message indication in the subscription data.</w:t>
        </w:r>
      </w:ins>
    </w:p>
    <w:p w14:paraId="0A11D974" w14:textId="77777777" w:rsidR="005771E7" w:rsidRDefault="005771E7" w:rsidP="005771E7">
      <w:pPr>
        <w:pStyle w:val="B1"/>
        <w:rPr>
          <w:ins w:id="722" w:author="S2-2403436" w:date="2024-03-04T13:13:00Z"/>
          <w:lang w:eastAsia="zh-CN"/>
        </w:rPr>
      </w:pPr>
      <w:ins w:id="723" w:author="S2-2403436" w:date="2024-03-04T13:13:00Z">
        <w:r>
          <w:rPr>
            <w:lang w:eastAsia="zh-CN"/>
          </w:rPr>
          <w:t>7.</w:t>
        </w:r>
        <w:r>
          <w:rPr>
            <w:lang w:eastAsia="zh-CN"/>
          </w:rPr>
          <w:tab/>
          <w:t xml:space="preserve">The SMS-GMSC includes a Message Priority header to indicate priority information based on the MPS for message indication </w:t>
        </w:r>
        <w:r>
          <w:t>if such information</w:t>
        </w:r>
        <w:r>
          <w:rPr>
            <w:lang w:eastAsia="zh-CN"/>
          </w:rPr>
          <w:t xml:space="preserve"> is available.</w:t>
        </w:r>
      </w:ins>
    </w:p>
    <w:p w14:paraId="69CFE5AB" w14:textId="77777777" w:rsidR="005771E7" w:rsidRDefault="005771E7" w:rsidP="005771E7">
      <w:pPr>
        <w:pStyle w:val="B1"/>
        <w:rPr>
          <w:ins w:id="724" w:author="S2-2403436" w:date="2024-03-04T13:13:00Z"/>
          <w:lang w:eastAsia="zh-CN"/>
        </w:rPr>
      </w:pPr>
      <w:ins w:id="725" w:author="S2-2403436" w:date="2024-03-04T13:13:00Z">
        <w:r>
          <w:rPr>
            <w:lang w:eastAsia="zh-CN"/>
          </w:rPr>
          <w:t>8.</w:t>
        </w:r>
        <w:r>
          <w:rPr>
            <w:lang w:eastAsia="zh-CN"/>
          </w:rPr>
          <w:tab/>
          <w:t xml:space="preserve">The SMS Router includes a Message Priority header to indicate priority information based on the MPS for message indication </w:t>
        </w:r>
        <w:r>
          <w:t>if such information is stored in the UE context</w:t>
        </w:r>
        <w:r>
          <w:rPr>
            <w:lang w:eastAsia="zh-CN"/>
          </w:rPr>
          <w:t>.</w:t>
        </w:r>
      </w:ins>
    </w:p>
    <w:p w14:paraId="67AAC99B" w14:textId="77777777" w:rsidR="005771E7" w:rsidRDefault="005771E7" w:rsidP="005771E7">
      <w:pPr>
        <w:pStyle w:val="B1"/>
        <w:rPr>
          <w:ins w:id="726" w:author="S2-2403436" w:date="2024-03-04T13:13:00Z"/>
          <w:lang w:eastAsia="zh-CN"/>
        </w:rPr>
      </w:pPr>
      <w:ins w:id="727" w:author="S2-2403436" w:date="2024-03-04T13:13:00Z">
        <w:r>
          <w:rPr>
            <w:lang w:eastAsia="zh-CN"/>
          </w:rPr>
          <w:t>9.</w:t>
        </w:r>
        <w:r>
          <w:rPr>
            <w:lang w:eastAsia="zh-CN"/>
          </w:rPr>
          <w:tab/>
          <w:t>Similar MPS handling as specified in steps 4a-6b in clause 6.2.3.3.</w:t>
        </w:r>
      </w:ins>
    </w:p>
    <w:p w14:paraId="1E051C26" w14:textId="77777777" w:rsidR="005771E7" w:rsidRDefault="005771E7" w:rsidP="005771E7">
      <w:pPr>
        <w:pStyle w:val="NO"/>
        <w:rPr>
          <w:ins w:id="728" w:author="S2-2403436" w:date="2024-03-04T13:13:00Z"/>
        </w:rPr>
      </w:pPr>
      <w:ins w:id="729" w:author="S2-2403436" w:date="2024-03-04T13:13:00Z">
        <w:r>
          <w:t>NOTE:</w:t>
        </w:r>
        <w:r>
          <w:tab/>
          <w:t>The SMSF and the SMS Router apply the same handling for Message Priority header in subsequent steps when communicating with other NFs using the SBI interface.</w:t>
        </w:r>
      </w:ins>
    </w:p>
    <w:p w14:paraId="56798C9B" w14:textId="77777777" w:rsidR="005771E7" w:rsidRDefault="005771E7" w:rsidP="005771E7">
      <w:pPr>
        <w:pStyle w:val="NO"/>
        <w:ind w:left="0" w:firstLine="0"/>
      </w:pPr>
    </w:p>
    <w:p w14:paraId="09F0A21F" w14:textId="643F703F" w:rsidR="00096BED" w:rsidRDefault="00096BED" w:rsidP="00096BED">
      <w:pPr>
        <w:pStyle w:val="Heading3"/>
      </w:pPr>
      <w:bookmarkStart w:id="730" w:name="_Toc160558972"/>
      <w:r>
        <w:t>6.</w:t>
      </w:r>
      <w:r w:rsidR="009F2844">
        <w:t>2</w:t>
      </w:r>
      <w:r>
        <w:t>.4</w:t>
      </w:r>
      <w:r>
        <w:tab/>
        <w:t>Impacts on services, entities, and interfaces</w:t>
      </w:r>
      <w:bookmarkEnd w:id="616"/>
      <w:bookmarkEnd w:id="617"/>
      <w:bookmarkEnd w:id="618"/>
      <w:bookmarkEnd w:id="730"/>
    </w:p>
    <w:p w14:paraId="6F883B20" w14:textId="77777777" w:rsidR="00096BED" w:rsidRPr="00D31924" w:rsidRDefault="00096BED" w:rsidP="00096BED">
      <w:pPr>
        <w:overflowPunct/>
        <w:autoSpaceDE/>
        <w:autoSpaceDN/>
        <w:adjustRightInd/>
        <w:textAlignment w:val="auto"/>
        <w:rPr>
          <w:rFonts w:eastAsia="DengXian"/>
          <w:b/>
          <w:lang w:eastAsia="en-US"/>
        </w:rPr>
      </w:pPr>
      <w:r w:rsidRPr="00D31924">
        <w:rPr>
          <w:rFonts w:eastAsia="DengXian"/>
          <w:b/>
          <w:lang w:eastAsia="en-US"/>
        </w:rPr>
        <w:t>UDM:</w:t>
      </w:r>
    </w:p>
    <w:p w14:paraId="58513FD9" w14:textId="5EB5E987" w:rsidR="00096BED" w:rsidRPr="00D31924"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31" w:author="S2-2403436" w:date="2024-03-04T13:13:00Z">
        <w:r w:rsidR="005771E7">
          <w:rPr>
            <w:rFonts w:eastAsia="DengXian"/>
            <w:lang w:eastAsia="zh-CN"/>
          </w:rPr>
          <w:t>s the</w:t>
        </w:r>
      </w:ins>
      <w:r w:rsidRPr="00D31924">
        <w:rPr>
          <w:rFonts w:eastAsia="DengXian"/>
          <w:lang w:eastAsia="zh-CN"/>
        </w:rPr>
        <w:t xml:space="preserve"> </w:t>
      </w:r>
      <w:r>
        <w:rPr>
          <w:rFonts w:eastAsia="DengXian"/>
          <w:lang w:eastAsia="zh-CN"/>
        </w:rPr>
        <w:t xml:space="preserve">MPS </w:t>
      </w:r>
      <w:r w:rsidRPr="00D31924">
        <w:rPr>
          <w:rFonts w:eastAsia="DengXian"/>
          <w:lang w:eastAsia="zh-CN"/>
        </w:rPr>
        <w:t xml:space="preserve">subscription data with </w:t>
      </w:r>
      <w:r>
        <w:rPr>
          <w:rFonts w:eastAsia="DengXian"/>
          <w:lang w:eastAsia="zh-CN"/>
        </w:rPr>
        <w:t>additional indication MPS for message</w:t>
      </w:r>
      <w:r w:rsidRPr="00D31924">
        <w:rPr>
          <w:rFonts w:eastAsia="DengXian"/>
          <w:lang w:eastAsia="zh-CN"/>
        </w:rPr>
        <w:t>.</w:t>
      </w:r>
    </w:p>
    <w:p w14:paraId="400B402C" w14:textId="77777777" w:rsidR="00096BED" w:rsidRPr="00D31924" w:rsidRDefault="00096BED" w:rsidP="00096BED">
      <w:pPr>
        <w:overflowPunct/>
        <w:autoSpaceDE/>
        <w:autoSpaceDN/>
        <w:adjustRightInd/>
        <w:textAlignment w:val="auto"/>
        <w:rPr>
          <w:rFonts w:eastAsia="DengXian"/>
          <w:b/>
          <w:lang w:eastAsia="en-US"/>
        </w:rPr>
      </w:pPr>
      <w:r w:rsidRPr="00D31924">
        <w:rPr>
          <w:rFonts w:eastAsia="DengXian"/>
          <w:b/>
          <w:lang w:eastAsia="en-US"/>
        </w:rPr>
        <w:t>AMF:</w:t>
      </w:r>
    </w:p>
    <w:p w14:paraId="0AA9B7BF" w14:textId="42550F08" w:rsidR="00096BED" w:rsidRPr="00D31924"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32" w:author="S2-2403436" w:date="2024-03-04T13:13:00Z">
        <w:r w:rsidR="005771E7">
          <w:rPr>
            <w:rFonts w:eastAsia="DengXian"/>
            <w:lang w:eastAsia="zh-CN"/>
          </w:rPr>
          <w:t>s</w:t>
        </w:r>
      </w:ins>
      <w:r w:rsidRPr="00D31924">
        <w:rPr>
          <w:rFonts w:eastAsia="DengXian"/>
          <w:lang w:eastAsia="zh-CN"/>
        </w:rPr>
        <w:t xml:space="preserve"> </w:t>
      </w:r>
      <w:r>
        <w:rPr>
          <w:rFonts w:eastAsia="DengXian"/>
          <w:lang w:eastAsia="zh-CN"/>
        </w:rPr>
        <w:t xml:space="preserve">receiving </w:t>
      </w:r>
      <w:ins w:id="733" w:author="S2-2403436" w:date="2024-03-04T13:13:00Z">
        <w:r w:rsidR="005771E7">
          <w:rPr>
            <w:rFonts w:eastAsia="DengXian"/>
            <w:lang w:eastAsia="zh-CN"/>
          </w:rPr>
          <w:t xml:space="preserve">a </w:t>
        </w:r>
      </w:ins>
      <w:r>
        <w:rPr>
          <w:rFonts w:eastAsia="DengXian"/>
          <w:lang w:eastAsia="zh-CN"/>
        </w:rPr>
        <w:t xml:space="preserve">new indication </w:t>
      </w:r>
      <w:ins w:id="734" w:author="S2-2403436" w:date="2024-03-04T13:13:00Z">
        <w:r w:rsidR="005771E7">
          <w:rPr>
            <w:rFonts w:eastAsia="DengXian"/>
            <w:lang w:eastAsia="zh-CN"/>
          </w:rPr>
          <w:t xml:space="preserve">for </w:t>
        </w:r>
      </w:ins>
      <w:r>
        <w:rPr>
          <w:rFonts w:eastAsia="DengXian"/>
          <w:lang w:eastAsia="zh-CN"/>
        </w:rPr>
        <w:t xml:space="preserve">MPS for </w:t>
      </w:r>
      <w:del w:id="735" w:author="S2-2403436" w:date="2024-03-04T13:14:00Z">
        <w:r w:rsidDel="005771E7">
          <w:rPr>
            <w:rFonts w:eastAsia="DengXian"/>
            <w:lang w:eastAsia="zh-CN"/>
          </w:rPr>
          <w:delText xml:space="preserve">message </w:delText>
        </w:r>
      </w:del>
      <w:ins w:id="736" w:author="S2-2403436" w:date="2024-03-04T13:14:00Z">
        <w:r w:rsidR="005771E7">
          <w:rPr>
            <w:rFonts w:eastAsia="DengXian"/>
            <w:lang w:eastAsia="zh-CN"/>
          </w:rPr>
          <w:t xml:space="preserve">messaging </w:t>
        </w:r>
      </w:ins>
      <w:r>
        <w:rPr>
          <w:rFonts w:eastAsia="DengXian"/>
          <w:lang w:eastAsia="zh-CN"/>
        </w:rPr>
        <w:t xml:space="preserve">in </w:t>
      </w:r>
      <w:ins w:id="737" w:author="S2-2403436" w:date="2024-03-04T13:14:00Z">
        <w:r w:rsidR="005771E7">
          <w:rPr>
            <w:rFonts w:eastAsia="DengXian"/>
            <w:lang w:eastAsia="zh-CN"/>
          </w:rPr>
          <w:t xml:space="preserve">the </w:t>
        </w:r>
      </w:ins>
      <w:r>
        <w:rPr>
          <w:rFonts w:eastAsia="DengXian"/>
          <w:lang w:eastAsia="zh-CN"/>
        </w:rPr>
        <w:t>subscription data</w:t>
      </w:r>
      <w:r w:rsidRPr="00D31924">
        <w:rPr>
          <w:rFonts w:eastAsia="DengXian"/>
          <w:lang w:eastAsia="zh-CN"/>
        </w:rPr>
        <w:t>.</w:t>
      </w:r>
    </w:p>
    <w:p w14:paraId="2BFAD31C" w14:textId="53E8B572" w:rsidR="00096BED"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38" w:author="S2-2403436" w:date="2024-03-04T13:14:00Z">
        <w:r w:rsidR="005771E7">
          <w:rPr>
            <w:rFonts w:eastAsia="DengXian"/>
            <w:lang w:eastAsia="zh-CN"/>
          </w:rPr>
          <w:t>s</w:t>
        </w:r>
      </w:ins>
      <w:r>
        <w:rPr>
          <w:rFonts w:eastAsia="DengXian"/>
          <w:lang w:eastAsia="zh-CN"/>
        </w:rPr>
        <w:t xml:space="preserve"> SMS related Message Priority header handling based on</w:t>
      </w:r>
      <w:ins w:id="739" w:author="S2-2403436" w:date="2024-03-04T13:14:00Z">
        <w:r w:rsidR="005771E7">
          <w:rPr>
            <w:rFonts w:eastAsia="DengXian"/>
            <w:lang w:eastAsia="zh-CN"/>
          </w:rPr>
          <w:t xml:space="preserve"> the</w:t>
        </w:r>
      </w:ins>
      <w:r>
        <w:rPr>
          <w:rFonts w:eastAsia="DengXian"/>
          <w:lang w:eastAsia="zh-CN"/>
        </w:rPr>
        <w:t xml:space="preserve"> MPS for message indication</w:t>
      </w:r>
      <w:r w:rsidRPr="00D31924">
        <w:rPr>
          <w:rFonts w:eastAsia="DengXian"/>
          <w:lang w:eastAsia="zh-CN"/>
        </w:rPr>
        <w:t>.</w:t>
      </w:r>
    </w:p>
    <w:p w14:paraId="50819FE7" w14:textId="1E29A1CB" w:rsidR="00096BED" w:rsidRPr="00D31924"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r>
      <w:r>
        <w:rPr>
          <w:rFonts w:eastAsia="DengXian"/>
          <w:lang w:eastAsia="zh-CN"/>
        </w:rPr>
        <w:t xml:space="preserve">Paging priority treatment for MPS for </w:t>
      </w:r>
      <w:del w:id="740" w:author="S2-2403436" w:date="2024-03-04T13:14:00Z">
        <w:r w:rsidDel="005771E7">
          <w:rPr>
            <w:rFonts w:eastAsia="DengXian"/>
            <w:lang w:eastAsia="zh-CN"/>
          </w:rPr>
          <w:delText>message</w:delText>
        </w:r>
      </w:del>
      <w:ins w:id="741" w:author="S2-2403436" w:date="2024-03-04T13:14:00Z">
        <w:r w:rsidR="005771E7">
          <w:rPr>
            <w:rFonts w:eastAsia="DengXian"/>
            <w:lang w:eastAsia="zh-CN"/>
          </w:rPr>
          <w:t>messaging</w:t>
        </w:r>
      </w:ins>
      <w:r w:rsidRPr="00D31924">
        <w:rPr>
          <w:rFonts w:eastAsia="DengXian"/>
          <w:lang w:eastAsia="zh-CN"/>
        </w:rPr>
        <w:t>.</w:t>
      </w:r>
    </w:p>
    <w:p w14:paraId="17E04CBE" w14:textId="77777777" w:rsidR="00096BED" w:rsidRPr="00D31924" w:rsidRDefault="00096BED" w:rsidP="00096BED">
      <w:pPr>
        <w:overflowPunct/>
        <w:autoSpaceDE/>
        <w:autoSpaceDN/>
        <w:adjustRightInd/>
        <w:textAlignment w:val="auto"/>
        <w:rPr>
          <w:rFonts w:eastAsia="DengXian"/>
          <w:b/>
          <w:lang w:eastAsia="en-US"/>
        </w:rPr>
      </w:pPr>
      <w:r>
        <w:rPr>
          <w:rFonts w:eastAsia="DengXian"/>
          <w:b/>
          <w:lang w:eastAsia="en-US"/>
        </w:rPr>
        <w:t>SMSF</w:t>
      </w:r>
      <w:r w:rsidRPr="00D31924">
        <w:rPr>
          <w:rFonts w:eastAsia="DengXian"/>
          <w:b/>
          <w:lang w:eastAsia="en-US"/>
        </w:rPr>
        <w:t>:</w:t>
      </w:r>
    </w:p>
    <w:p w14:paraId="12ECD71D" w14:textId="466737A1" w:rsidR="00096BED" w:rsidRPr="00D31924"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42" w:author="S2-2403436" w:date="2024-03-04T13:14:00Z">
        <w:r w:rsidR="005771E7">
          <w:rPr>
            <w:rFonts w:eastAsia="DengXian"/>
            <w:lang w:eastAsia="zh-CN"/>
          </w:rPr>
          <w:t>s</w:t>
        </w:r>
      </w:ins>
      <w:r w:rsidRPr="00D31924">
        <w:rPr>
          <w:rFonts w:eastAsia="DengXian"/>
          <w:lang w:eastAsia="zh-CN"/>
        </w:rPr>
        <w:t xml:space="preserve"> </w:t>
      </w:r>
      <w:r>
        <w:rPr>
          <w:rFonts w:eastAsia="DengXian"/>
          <w:lang w:eastAsia="zh-CN"/>
        </w:rPr>
        <w:t xml:space="preserve">receiving </w:t>
      </w:r>
      <w:ins w:id="743" w:author="S2-2403436" w:date="2024-03-04T13:14:00Z">
        <w:r w:rsidR="005771E7">
          <w:rPr>
            <w:rFonts w:eastAsia="DengXian"/>
            <w:lang w:eastAsia="zh-CN"/>
          </w:rPr>
          <w:t xml:space="preserve">a </w:t>
        </w:r>
      </w:ins>
      <w:r>
        <w:rPr>
          <w:rFonts w:eastAsia="DengXian"/>
          <w:lang w:eastAsia="zh-CN"/>
        </w:rPr>
        <w:t xml:space="preserve">new indication </w:t>
      </w:r>
      <w:ins w:id="744" w:author="S2-2403436" w:date="2024-03-04T13:14:00Z">
        <w:r w:rsidR="005771E7">
          <w:rPr>
            <w:rFonts w:eastAsia="DengXian"/>
            <w:lang w:eastAsia="zh-CN"/>
          </w:rPr>
          <w:t xml:space="preserve">for </w:t>
        </w:r>
      </w:ins>
      <w:r>
        <w:rPr>
          <w:rFonts w:eastAsia="DengXian"/>
          <w:lang w:eastAsia="zh-CN"/>
        </w:rPr>
        <w:t xml:space="preserve">MPS for </w:t>
      </w:r>
      <w:del w:id="745" w:author="S2-2403436" w:date="2024-03-04T13:14:00Z">
        <w:r w:rsidDel="005771E7">
          <w:rPr>
            <w:rFonts w:eastAsia="DengXian"/>
            <w:lang w:eastAsia="zh-CN"/>
          </w:rPr>
          <w:delText xml:space="preserve">message </w:delText>
        </w:r>
      </w:del>
      <w:ins w:id="746" w:author="S2-2403436" w:date="2024-03-04T13:14:00Z">
        <w:r w:rsidR="005771E7">
          <w:rPr>
            <w:rFonts w:eastAsia="DengXian"/>
            <w:lang w:eastAsia="zh-CN"/>
          </w:rPr>
          <w:t xml:space="preserve">messaging </w:t>
        </w:r>
      </w:ins>
      <w:r>
        <w:rPr>
          <w:rFonts w:eastAsia="DengXian"/>
          <w:lang w:eastAsia="zh-CN"/>
        </w:rPr>
        <w:t xml:space="preserve">in </w:t>
      </w:r>
      <w:ins w:id="747" w:author="S2-2403436" w:date="2024-03-04T13:14:00Z">
        <w:r w:rsidR="005771E7">
          <w:rPr>
            <w:rFonts w:eastAsia="DengXian"/>
            <w:lang w:eastAsia="zh-CN"/>
          </w:rPr>
          <w:t xml:space="preserve">the </w:t>
        </w:r>
      </w:ins>
      <w:r>
        <w:rPr>
          <w:rFonts w:eastAsia="DengXian"/>
          <w:lang w:eastAsia="zh-CN"/>
        </w:rPr>
        <w:t xml:space="preserve">subscription data from </w:t>
      </w:r>
      <w:ins w:id="748" w:author="S2-2403436" w:date="2024-03-04T13:14:00Z">
        <w:r w:rsidR="005771E7">
          <w:rPr>
            <w:rFonts w:eastAsia="DengXian"/>
            <w:lang w:eastAsia="zh-CN"/>
          </w:rPr>
          <w:t xml:space="preserve">the </w:t>
        </w:r>
      </w:ins>
      <w:r>
        <w:rPr>
          <w:rFonts w:eastAsia="DengXian"/>
          <w:lang w:eastAsia="zh-CN"/>
        </w:rPr>
        <w:t xml:space="preserve">UDM or from </w:t>
      </w:r>
      <w:ins w:id="749" w:author="S2-2403436" w:date="2024-03-04T13:14:00Z">
        <w:r w:rsidR="005771E7">
          <w:rPr>
            <w:rFonts w:eastAsia="DengXian"/>
            <w:lang w:eastAsia="zh-CN"/>
          </w:rPr>
          <w:t xml:space="preserve">the </w:t>
        </w:r>
      </w:ins>
      <w:r>
        <w:rPr>
          <w:rFonts w:eastAsia="DengXian"/>
          <w:lang w:eastAsia="zh-CN"/>
        </w:rPr>
        <w:t>AMF</w:t>
      </w:r>
      <w:r w:rsidRPr="00D31924">
        <w:rPr>
          <w:rFonts w:eastAsia="DengXian"/>
          <w:lang w:eastAsia="zh-CN"/>
        </w:rPr>
        <w:t>.</w:t>
      </w:r>
    </w:p>
    <w:p w14:paraId="23052EF5" w14:textId="0644365C" w:rsidR="00096BED" w:rsidRDefault="00096BED" w:rsidP="00096BED">
      <w:pPr>
        <w:pStyle w:val="B1"/>
        <w:rPr>
          <w:ins w:id="750" w:author="S2-2403436" w:date="2024-03-04T13:15:00Z"/>
          <w:rFonts w:eastAsia="DengXian"/>
          <w:lang w:eastAsia="zh-CN"/>
        </w:rPr>
      </w:pPr>
      <w:r w:rsidRPr="00D31924">
        <w:rPr>
          <w:rFonts w:eastAsia="DengXian"/>
          <w:lang w:eastAsia="zh-CN"/>
        </w:rPr>
        <w:t>-</w:t>
      </w:r>
      <w:r w:rsidRPr="00D31924">
        <w:rPr>
          <w:rFonts w:eastAsia="DengXian"/>
          <w:lang w:eastAsia="zh-CN"/>
        </w:rPr>
        <w:tab/>
        <w:t>Support</w:t>
      </w:r>
      <w:ins w:id="751" w:author="S2-2403436" w:date="2024-03-04T13:14:00Z">
        <w:r w:rsidR="005771E7">
          <w:rPr>
            <w:rFonts w:eastAsia="DengXian"/>
            <w:lang w:eastAsia="zh-CN"/>
          </w:rPr>
          <w:t>s</w:t>
        </w:r>
      </w:ins>
      <w:r>
        <w:rPr>
          <w:rFonts w:eastAsia="DengXian"/>
          <w:lang w:eastAsia="zh-CN"/>
        </w:rPr>
        <w:t xml:space="preserve"> SMS related Message Priority header handling based on </w:t>
      </w:r>
      <w:ins w:id="752" w:author="S2-2403436" w:date="2024-03-04T13:14:00Z">
        <w:r w:rsidR="005771E7">
          <w:rPr>
            <w:rFonts w:eastAsia="DengXian"/>
            <w:lang w:eastAsia="zh-CN"/>
          </w:rPr>
          <w:t xml:space="preserve">the </w:t>
        </w:r>
      </w:ins>
      <w:r>
        <w:rPr>
          <w:rFonts w:eastAsia="DengXian"/>
          <w:lang w:eastAsia="zh-CN"/>
        </w:rPr>
        <w:t>MPS for message indication</w:t>
      </w:r>
      <w:r w:rsidRPr="00D31924">
        <w:rPr>
          <w:rFonts w:eastAsia="DengXian"/>
          <w:lang w:eastAsia="zh-CN"/>
        </w:rPr>
        <w:t>.</w:t>
      </w:r>
    </w:p>
    <w:p w14:paraId="6299070A" w14:textId="77777777" w:rsidR="005771E7" w:rsidRDefault="005771E7" w:rsidP="005771E7">
      <w:pPr>
        <w:overflowPunct/>
        <w:autoSpaceDE/>
        <w:adjustRightInd/>
        <w:rPr>
          <w:ins w:id="753" w:author="S2-2403436" w:date="2024-03-04T13:15:00Z"/>
          <w:rFonts w:eastAsia="DengXian"/>
          <w:b/>
          <w:lang w:eastAsia="en-US"/>
        </w:rPr>
      </w:pPr>
      <w:ins w:id="754" w:author="S2-2403436" w:date="2024-03-04T13:15:00Z">
        <w:r>
          <w:rPr>
            <w:rFonts w:eastAsia="DengXian"/>
            <w:b/>
            <w:lang w:eastAsia="en-US"/>
          </w:rPr>
          <w:t>IP-SM-GW/SMS Router:</w:t>
        </w:r>
      </w:ins>
    </w:p>
    <w:p w14:paraId="23AFFE53" w14:textId="77777777" w:rsidR="005771E7" w:rsidRDefault="005771E7" w:rsidP="005771E7">
      <w:pPr>
        <w:pStyle w:val="B1"/>
        <w:rPr>
          <w:ins w:id="755" w:author="S2-2403436" w:date="2024-03-04T13:15:00Z"/>
          <w:rFonts w:eastAsia="DengXian"/>
          <w:lang w:eastAsia="zh-CN"/>
        </w:rPr>
      </w:pPr>
      <w:ins w:id="756" w:author="S2-2403436" w:date="2024-03-04T13:15:00Z">
        <w:r>
          <w:rPr>
            <w:rFonts w:eastAsia="DengXian"/>
            <w:lang w:eastAsia="zh-CN"/>
          </w:rPr>
          <w:t>-</w:t>
        </w:r>
        <w:r>
          <w:rPr>
            <w:rFonts w:eastAsia="DengXian"/>
            <w:lang w:eastAsia="zh-CN"/>
          </w:rPr>
          <w:tab/>
          <w:t>Supports receiving a new indication for MPS for messaging in the subscription data from the UDM.</w:t>
        </w:r>
      </w:ins>
    </w:p>
    <w:p w14:paraId="31BC7B03" w14:textId="77777777" w:rsidR="005771E7" w:rsidRDefault="005771E7" w:rsidP="005771E7">
      <w:pPr>
        <w:pStyle w:val="B1"/>
        <w:rPr>
          <w:ins w:id="757" w:author="S2-2403436" w:date="2024-03-04T13:15:00Z"/>
          <w:rFonts w:eastAsia="DengXian"/>
          <w:lang w:eastAsia="zh-CN"/>
        </w:rPr>
      </w:pPr>
      <w:ins w:id="758" w:author="S2-2403436" w:date="2024-03-04T13:15:00Z">
        <w:r>
          <w:rPr>
            <w:rFonts w:eastAsia="DengXian"/>
            <w:lang w:eastAsia="zh-CN"/>
          </w:rPr>
          <w:t>-</w:t>
        </w:r>
        <w:r>
          <w:rPr>
            <w:rFonts w:eastAsia="DengXian"/>
            <w:lang w:eastAsia="zh-CN"/>
          </w:rPr>
          <w:tab/>
          <w:t>Supports SMS related Message Priority header handling based on the MPS for message indication.</w:t>
        </w:r>
      </w:ins>
    </w:p>
    <w:p w14:paraId="18E7220E" w14:textId="77777777" w:rsidR="00096BED" w:rsidRPr="00D31924" w:rsidRDefault="00096BED" w:rsidP="00096BED">
      <w:pPr>
        <w:overflowPunct/>
        <w:autoSpaceDE/>
        <w:autoSpaceDN/>
        <w:adjustRightInd/>
        <w:textAlignment w:val="auto"/>
        <w:rPr>
          <w:rFonts w:eastAsia="DengXian"/>
          <w:b/>
          <w:lang w:eastAsia="en-US"/>
        </w:rPr>
      </w:pPr>
      <w:r>
        <w:rPr>
          <w:rFonts w:eastAsia="DengXian"/>
          <w:b/>
          <w:lang w:eastAsia="en-US"/>
        </w:rPr>
        <w:t>SMS-GMSC/SMS-IWMSC</w:t>
      </w:r>
      <w:r w:rsidRPr="00D31924">
        <w:rPr>
          <w:rFonts w:eastAsia="DengXian"/>
          <w:b/>
          <w:lang w:eastAsia="en-US"/>
        </w:rPr>
        <w:t>:</w:t>
      </w:r>
    </w:p>
    <w:p w14:paraId="76123DA3" w14:textId="5FABFA61" w:rsidR="00096BED"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59" w:author="S2-2403436" w:date="2024-03-04T13:15:00Z">
        <w:r w:rsidR="005771E7">
          <w:rPr>
            <w:rFonts w:eastAsia="DengXian"/>
            <w:lang w:eastAsia="zh-CN"/>
          </w:rPr>
          <w:t>s</w:t>
        </w:r>
      </w:ins>
      <w:r w:rsidRPr="00D31924">
        <w:rPr>
          <w:rFonts w:eastAsia="DengXian"/>
          <w:lang w:eastAsia="zh-CN"/>
        </w:rPr>
        <w:t xml:space="preserve"> </w:t>
      </w:r>
      <w:r>
        <w:rPr>
          <w:rFonts w:eastAsia="DengXian"/>
          <w:lang w:eastAsia="zh-CN"/>
        </w:rPr>
        <w:t xml:space="preserve">receiving </w:t>
      </w:r>
      <w:ins w:id="760" w:author="S2-2403436" w:date="2024-03-04T13:15:00Z">
        <w:r w:rsidR="005771E7">
          <w:rPr>
            <w:rFonts w:eastAsia="DengXian"/>
            <w:lang w:eastAsia="zh-CN"/>
          </w:rPr>
          <w:t xml:space="preserve">a </w:t>
        </w:r>
      </w:ins>
      <w:r>
        <w:rPr>
          <w:rFonts w:eastAsia="DengXian"/>
          <w:lang w:eastAsia="zh-CN"/>
        </w:rPr>
        <w:t xml:space="preserve">new indication </w:t>
      </w:r>
      <w:ins w:id="761" w:author="S2-2403436" w:date="2024-03-04T13:15:00Z">
        <w:r w:rsidR="005771E7">
          <w:rPr>
            <w:rFonts w:eastAsia="DengXian"/>
            <w:lang w:eastAsia="zh-CN"/>
          </w:rPr>
          <w:t xml:space="preserve">for </w:t>
        </w:r>
      </w:ins>
      <w:r>
        <w:rPr>
          <w:rFonts w:eastAsia="DengXian"/>
          <w:lang w:eastAsia="zh-CN"/>
        </w:rPr>
        <w:t xml:space="preserve">MPS for </w:t>
      </w:r>
      <w:del w:id="762" w:author="S2-2403436" w:date="2024-03-04T13:15:00Z">
        <w:r w:rsidDel="005771E7">
          <w:rPr>
            <w:rFonts w:eastAsia="DengXian"/>
            <w:lang w:eastAsia="zh-CN"/>
          </w:rPr>
          <w:delText xml:space="preserve">message </w:delText>
        </w:r>
      </w:del>
      <w:ins w:id="763" w:author="S2-2403436" w:date="2024-03-04T13:15:00Z">
        <w:r w:rsidR="005771E7">
          <w:rPr>
            <w:rFonts w:eastAsia="DengXian"/>
            <w:lang w:eastAsia="zh-CN"/>
          </w:rPr>
          <w:t xml:space="preserve">messaging </w:t>
        </w:r>
      </w:ins>
      <w:r>
        <w:rPr>
          <w:rFonts w:eastAsia="DengXian"/>
          <w:lang w:eastAsia="zh-CN"/>
        </w:rPr>
        <w:t xml:space="preserve">from </w:t>
      </w:r>
      <w:ins w:id="764" w:author="S2-2403436" w:date="2024-03-04T13:15:00Z">
        <w:r w:rsidR="005771E7">
          <w:rPr>
            <w:rFonts w:eastAsia="DengXian"/>
            <w:lang w:eastAsia="zh-CN"/>
          </w:rPr>
          <w:t xml:space="preserve">the </w:t>
        </w:r>
      </w:ins>
      <w:r>
        <w:rPr>
          <w:rFonts w:eastAsia="DengXian"/>
          <w:lang w:eastAsia="zh-CN"/>
        </w:rPr>
        <w:t>UDM</w:t>
      </w:r>
      <w:r w:rsidRPr="00D31924">
        <w:rPr>
          <w:rFonts w:eastAsia="DengXian"/>
          <w:lang w:eastAsia="zh-CN"/>
        </w:rPr>
        <w:t>.</w:t>
      </w:r>
    </w:p>
    <w:p w14:paraId="34D38C27" w14:textId="1CF5DCF4" w:rsidR="00096BED" w:rsidRPr="00D31924" w:rsidRDefault="00096BED" w:rsidP="00096BED">
      <w:pPr>
        <w:pStyle w:val="B1"/>
        <w:rPr>
          <w:rFonts w:eastAsia="DengXian"/>
          <w:lang w:eastAsia="zh-CN"/>
        </w:rPr>
      </w:pPr>
      <w:r w:rsidRPr="00D31924">
        <w:rPr>
          <w:rFonts w:eastAsia="DengXian"/>
          <w:lang w:eastAsia="zh-CN"/>
        </w:rPr>
        <w:t>-</w:t>
      </w:r>
      <w:r w:rsidRPr="00D31924">
        <w:rPr>
          <w:rFonts w:eastAsia="DengXian"/>
          <w:lang w:eastAsia="zh-CN"/>
        </w:rPr>
        <w:tab/>
        <w:t>Support</w:t>
      </w:r>
      <w:ins w:id="765" w:author="S2-2403436" w:date="2024-03-04T13:15:00Z">
        <w:r w:rsidR="005771E7">
          <w:rPr>
            <w:rFonts w:eastAsia="DengXian"/>
            <w:lang w:eastAsia="zh-CN"/>
          </w:rPr>
          <w:t>s</w:t>
        </w:r>
      </w:ins>
      <w:r>
        <w:rPr>
          <w:rFonts w:eastAsia="DengXian"/>
          <w:lang w:eastAsia="zh-CN"/>
        </w:rPr>
        <w:t xml:space="preserve"> SMS related Message Priority header handling based on </w:t>
      </w:r>
      <w:ins w:id="766" w:author="S2-2403436" w:date="2024-03-04T13:15:00Z">
        <w:r w:rsidR="005771E7">
          <w:rPr>
            <w:rFonts w:eastAsia="DengXian"/>
            <w:lang w:eastAsia="zh-CN"/>
          </w:rPr>
          <w:t xml:space="preserve">the </w:t>
        </w:r>
      </w:ins>
      <w:r>
        <w:rPr>
          <w:rFonts w:eastAsia="DengXian"/>
          <w:lang w:eastAsia="zh-CN"/>
        </w:rPr>
        <w:t>MPS for message indication.</w:t>
      </w:r>
    </w:p>
    <w:p w14:paraId="32B48A69" w14:textId="77777777" w:rsidR="00096BED" w:rsidRPr="00D31924" w:rsidRDefault="00096BED" w:rsidP="00096BED">
      <w:pPr>
        <w:overflowPunct/>
        <w:autoSpaceDE/>
        <w:autoSpaceDN/>
        <w:adjustRightInd/>
        <w:textAlignment w:val="auto"/>
        <w:rPr>
          <w:rFonts w:eastAsia="DengXian"/>
          <w:b/>
          <w:lang w:eastAsia="en-US"/>
        </w:rPr>
      </w:pPr>
      <w:r>
        <w:rPr>
          <w:rFonts w:eastAsia="DengXian"/>
          <w:b/>
          <w:lang w:eastAsia="en-US"/>
        </w:rPr>
        <w:t>UE</w:t>
      </w:r>
      <w:r w:rsidRPr="00D31924">
        <w:rPr>
          <w:rFonts w:eastAsia="DengXian"/>
          <w:b/>
          <w:lang w:eastAsia="en-US"/>
        </w:rPr>
        <w:t>:</w:t>
      </w:r>
    </w:p>
    <w:p w14:paraId="532EBA9B" w14:textId="3A0ECE7B" w:rsidR="00096BED" w:rsidRDefault="00096BED" w:rsidP="00096BED">
      <w:pPr>
        <w:pStyle w:val="B1"/>
        <w:rPr>
          <w:ins w:id="767" w:author="S2-2403436" w:date="2024-03-04T13:17:00Z"/>
          <w:rFonts w:eastAsia="DengXian"/>
          <w:lang w:eastAsia="zh-CN"/>
        </w:rPr>
      </w:pPr>
      <w:r w:rsidRPr="00D31924">
        <w:rPr>
          <w:rFonts w:eastAsia="DengXian"/>
          <w:lang w:eastAsia="zh-CN"/>
        </w:rPr>
        <w:t>-</w:t>
      </w:r>
      <w:r w:rsidRPr="00D31924">
        <w:rPr>
          <w:rFonts w:eastAsia="DengXian"/>
          <w:lang w:eastAsia="zh-CN"/>
        </w:rPr>
        <w:tab/>
      </w:r>
      <w:r>
        <w:rPr>
          <w:rFonts w:eastAsia="DengXian"/>
          <w:lang w:eastAsia="zh-CN"/>
        </w:rPr>
        <w:t>Nothing new compared to existing procedures for MPS-subscribed UE</w:t>
      </w:r>
      <w:ins w:id="768" w:author="S2-2403436" w:date="2024-03-04T13:15:00Z">
        <w:r w:rsidR="005771E7">
          <w:rPr>
            <w:rFonts w:eastAsia="DengXian"/>
            <w:lang w:eastAsia="zh-CN"/>
          </w:rPr>
          <w:t>s</w:t>
        </w:r>
      </w:ins>
      <w:r>
        <w:rPr>
          <w:rFonts w:eastAsia="DengXian"/>
          <w:lang w:eastAsia="zh-CN"/>
        </w:rPr>
        <w:t xml:space="preserve"> i.e. s</w:t>
      </w:r>
      <w:r w:rsidRPr="00D31924">
        <w:rPr>
          <w:rFonts w:eastAsia="DengXian"/>
          <w:lang w:eastAsia="zh-CN"/>
        </w:rPr>
        <w:t>upport</w:t>
      </w:r>
      <w:r>
        <w:rPr>
          <w:rFonts w:eastAsia="DengXian"/>
          <w:lang w:eastAsia="zh-CN"/>
        </w:rPr>
        <w:t xml:space="preserve"> appropriate</w:t>
      </w:r>
      <w:r w:rsidRPr="00D31924">
        <w:rPr>
          <w:rFonts w:eastAsia="DengXian"/>
          <w:lang w:eastAsia="zh-CN"/>
        </w:rPr>
        <w:t xml:space="preserve"> </w:t>
      </w:r>
      <w:ins w:id="769" w:author="S2-2403436" w:date="2024-03-04T13:15:00Z">
        <w:r w:rsidR="005771E7">
          <w:rPr>
            <w:rFonts w:eastAsia="DengXian"/>
            <w:lang w:eastAsia="zh-CN"/>
          </w:rPr>
          <w:t xml:space="preserve">for an MPS </w:t>
        </w:r>
      </w:ins>
      <w:r>
        <w:rPr>
          <w:rFonts w:eastAsia="DengXian"/>
          <w:lang w:eastAsia="zh-CN"/>
        </w:rPr>
        <w:t>Establishment Cause.</w:t>
      </w:r>
    </w:p>
    <w:p w14:paraId="651408B7" w14:textId="340F1680" w:rsidR="005172B0" w:rsidRDefault="005172B0" w:rsidP="00096BED">
      <w:pPr>
        <w:pStyle w:val="B1"/>
        <w:rPr>
          <w:ins w:id="770" w:author="S2-2403436" w:date="2024-03-04T13:17:00Z"/>
          <w:rFonts w:eastAsia="DengXian"/>
          <w:lang w:eastAsia="zh-CN"/>
        </w:rPr>
      </w:pPr>
    </w:p>
    <w:p w14:paraId="01EB1A5E" w14:textId="7F189595" w:rsidR="00921FD0" w:rsidRDefault="00921FD0" w:rsidP="00921FD0">
      <w:pPr>
        <w:pStyle w:val="Heading2"/>
        <w:rPr>
          <w:ins w:id="771" w:author="S2-2403433" w:date="2024-03-04T13:20:00Z"/>
        </w:rPr>
      </w:pPr>
      <w:bookmarkStart w:id="772" w:name="_Toc160558973"/>
      <w:ins w:id="773" w:author="S2-2403433" w:date="2024-03-04T13:20:00Z">
        <w:r>
          <w:t>6.</w:t>
        </w:r>
        <w:r w:rsidRPr="005B3569">
          <w:t>3</w:t>
        </w:r>
        <w:r>
          <w:tab/>
          <w:t>Solution #</w:t>
        </w:r>
        <w:r w:rsidRPr="005B3569">
          <w:t>3</w:t>
        </w:r>
        <w:r>
          <w:t>: IMS Messaging</w:t>
        </w:r>
        <w:bookmarkEnd w:id="772"/>
      </w:ins>
    </w:p>
    <w:p w14:paraId="335F3CE6" w14:textId="185FF3F9" w:rsidR="00921FD0" w:rsidRDefault="00921FD0" w:rsidP="00921FD0">
      <w:pPr>
        <w:pStyle w:val="Heading3"/>
        <w:rPr>
          <w:ins w:id="774" w:author="S2-2403433" w:date="2024-03-04T13:20:00Z"/>
        </w:rPr>
      </w:pPr>
      <w:bookmarkStart w:id="775" w:name="_Toc160558974"/>
      <w:ins w:id="776" w:author="S2-2403433" w:date="2024-03-04T13:20:00Z">
        <w:r>
          <w:t>6.</w:t>
        </w:r>
        <w:r w:rsidRPr="005B3569">
          <w:t>3</w:t>
        </w:r>
        <w:r>
          <w:t>.1</w:t>
        </w:r>
        <w:r>
          <w:tab/>
          <w:t>Introduction</w:t>
        </w:r>
        <w:bookmarkEnd w:id="775"/>
      </w:ins>
    </w:p>
    <w:p w14:paraId="67B01899" w14:textId="77777777" w:rsidR="00921FD0" w:rsidRDefault="00921FD0" w:rsidP="00921FD0">
      <w:pPr>
        <w:rPr>
          <w:ins w:id="777" w:author="S2-2403433" w:date="2024-03-04T13:20:00Z"/>
        </w:rPr>
      </w:pPr>
      <w:ins w:id="778" w:author="S2-2403433" w:date="2024-03-04T13:20:00Z">
        <w:r>
          <w:t>This solution addresses Key Issue 1 on Priority support for IMS messaging based on MPS subscription.</w:t>
        </w:r>
        <w:bookmarkStart w:id="779" w:name="_Hlk154053216"/>
      </w:ins>
    </w:p>
    <w:p w14:paraId="69AC9CA4" w14:textId="77777777" w:rsidR="00921FD0" w:rsidRDefault="00921FD0" w:rsidP="00921FD0">
      <w:pPr>
        <w:rPr>
          <w:ins w:id="780" w:author="S2-2403433" w:date="2024-03-04T13:20:00Z"/>
        </w:rPr>
      </w:pPr>
      <w:ins w:id="781" w:author="S2-2403433" w:date="2024-03-04T13:20:00Z">
        <w:r>
          <w:t>The following are enabled by this solution when the MPS for messaging indication is activated:</w:t>
        </w:r>
      </w:ins>
    </w:p>
    <w:p w14:paraId="1E023179" w14:textId="77777777" w:rsidR="00921FD0" w:rsidRDefault="00921FD0" w:rsidP="00921FD0">
      <w:pPr>
        <w:pStyle w:val="B1"/>
        <w:rPr>
          <w:ins w:id="782" w:author="S2-2403433" w:date="2024-03-04T13:20:00Z"/>
        </w:rPr>
      </w:pPr>
      <w:ins w:id="783" w:author="S2-2403433" w:date="2024-03-04T13:20:00Z">
        <w:r>
          <w:t>-</w:t>
        </w:r>
        <w:r>
          <w:tab/>
        </w:r>
        <w:r w:rsidRPr="00EF357D">
          <w:t xml:space="preserve"> </w:t>
        </w:r>
        <w:r>
          <w:rPr>
            <w:lang w:val="en-US"/>
          </w:rPr>
          <w:t>Instant M</w:t>
        </w:r>
        <w:proofErr w:type="spellStart"/>
        <w:r>
          <w:t>essages</w:t>
        </w:r>
        <w:proofErr w:type="spellEnd"/>
        <w:r>
          <w:t xml:space="preserve"> in the IMS will be handled at the application level with priority</w:t>
        </w:r>
        <w:r>
          <w:rPr>
            <w:lang w:val="en-US"/>
          </w:rPr>
          <w:t xml:space="preserve"> (using Resource-Priority information)</w:t>
        </w:r>
        <w:r>
          <w:t>.</w:t>
        </w:r>
      </w:ins>
    </w:p>
    <w:p w14:paraId="5530A607" w14:textId="77777777" w:rsidR="00921FD0" w:rsidRDefault="00921FD0" w:rsidP="00921FD0">
      <w:pPr>
        <w:pStyle w:val="B1"/>
        <w:rPr>
          <w:ins w:id="784" w:author="S2-2403433" w:date="2024-03-04T13:20:00Z"/>
        </w:rPr>
      </w:pPr>
      <w:ins w:id="785" w:author="S2-2403433" w:date="2024-03-04T13:20:00Z">
        <w:r>
          <w:t>-</w:t>
        </w:r>
        <w:r>
          <w:tab/>
        </w:r>
        <w:r>
          <w:rPr>
            <w:lang w:val="en-US"/>
          </w:rPr>
          <w:t xml:space="preserve">Messaging session invitations </w:t>
        </w:r>
        <w:r>
          <w:t>in the IMS will be handled at the application level with priority</w:t>
        </w:r>
        <w:r>
          <w:rPr>
            <w:lang w:val="en-US"/>
          </w:rPr>
          <w:t xml:space="preserve"> (using Resource-Priority information) and the resulting session given MPS level QoS</w:t>
        </w:r>
        <w:r>
          <w:t>.</w:t>
        </w:r>
      </w:ins>
    </w:p>
    <w:p w14:paraId="465E47CA" w14:textId="77777777" w:rsidR="00921FD0" w:rsidRDefault="00921FD0" w:rsidP="00921FD0">
      <w:pPr>
        <w:rPr>
          <w:ins w:id="786" w:author="S2-2403433" w:date="2024-03-04T13:20:00Z"/>
          <w:lang w:val="en-US"/>
        </w:rPr>
      </w:pPr>
      <w:ins w:id="787" w:author="S2-2403433" w:date="2024-03-04T13:20:00Z">
        <w:r>
          <w:rPr>
            <w:lang w:val="en-US"/>
          </w:rPr>
          <w:t xml:space="preserve">For an MPS subscribed UE that does not have pre-configured MPS priority for the IMS </w:t>
        </w:r>
        <w:proofErr w:type="spellStart"/>
        <w:r>
          <w:rPr>
            <w:lang w:val="en-US"/>
          </w:rPr>
          <w:t>signalling</w:t>
        </w:r>
        <w:proofErr w:type="spellEnd"/>
        <w:r>
          <w:rPr>
            <w:lang w:val="en-US"/>
          </w:rPr>
          <w:t xml:space="preserve"> bearer or </w:t>
        </w:r>
        <w:r w:rsidRPr="00140E21">
          <w:t>QoS Flow</w:t>
        </w:r>
        <w:r>
          <w:rPr>
            <w:lang w:val="en-US"/>
          </w:rPr>
          <w:t xml:space="preserve">, setting/activation of MPS for messaging will cause the QoS of the IMS </w:t>
        </w:r>
        <w:proofErr w:type="spellStart"/>
        <w:r>
          <w:rPr>
            <w:lang w:val="en-US"/>
          </w:rPr>
          <w:t>signalling</w:t>
        </w:r>
        <w:proofErr w:type="spellEnd"/>
        <w:r>
          <w:rPr>
            <w:lang w:val="en-US"/>
          </w:rPr>
          <w:t xml:space="preserve"> bearer or </w:t>
        </w:r>
        <w:r w:rsidRPr="00140E21">
          <w:t>QoS Flow</w:t>
        </w:r>
        <w:r>
          <w:rPr>
            <w:lang w:val="en-US"/>
          </w:rPr>
          <w:t xml:space="preserve"> to be </w:t>
        </w:r>
        <w:r w:rsidRPr="00075AD1">
          <w:rPr>
            <w:lang w:val="en-US"/>
          </w:rPr>
          <w:t>modified</w:t>
        </w:r>
        <w:r>
          <w:rPr>
            <w:lang w:val="en-US"/>
          </w:rPr>
          <w:t xml:space="preserve"> to apply MPS priority. Subsequently:</w:t>
        </w:r>
      </w:ins>
    </w:p>
    <w:p w14:paraId="29F4E3C8" w14:textId="77777777" w:rsidR="00921FD0" w:rsidRDefault="00921FD0" w:rsidP="00921FD0">
      <w:pPr>
        <w:pStyle w:val="B1"/>
        <w:rPr>
          <w:ins w:id="788" w:author="S2-2403433" w:date="2024-03-04T13:20:00Z"/>
        </w:rPr>
      </w:pPr>
      <w:ins w:id="789" w:author="S2-2403433" w:date="2024-03-04T13:20:00Z">
        <w:r>
          <w:t>-</w:t>
        </w:r>
        <w:r>
          <w:tab/>
          <w:t xml:space="preserve">Received messages will cause the idle UE to be paged with priority. </w:t>
        </w:r>
      </w:ins>
    </w:p>
    <w:p w14:paraId="32D32981" w14:textId="77777777" w:rsidR="00921FD0" w:rsidRDefault="00921FD0" w:rsidP="00921FD0">
      <w:pPr>
        <w:pStyle w:val="B1"/>
        <w:rPr>
          <w:ins w:id="790" w:author="S2-2403433" w:date="2024-03-04T13:20:00Z"/>
        </w:rPr>
      </w:pPr>
      <w:ins w:id="791" w:author="S2-2403433" w:date="2024-03-04T13:20:00Z">
        <w:r>
          <w:t>-</w:t>
        </w:r>
        <w:r>
          <w:tab/>
          <w:t xml:space="preserve">Instant Messages between the P-CSCF and the UE will be treated with priority at the transport level. </w:t>
        </w:r>
      </w:ins>
    </w:p>
    <w:p w14:paraId="69EBF607" w14:textId="77777777" w:rsidR="00921FD0" w:rsidRDefault="00921FD0" w:rsidP="00921FD0">
      <w:pPr>
        <w:pStyle w:val="B1"/>
        <w:rPr>
          <w:ins w:id="792" w:author="S2-2403433" w:date="2024-03-04T13:20:00Z"/>
        </w:rPr>
      </w:pPr>
      <w:ins w:id="793" w:author="S2-2403433" w:date="2024-03-04T13:20:00Z">
        <w:r>
          <w:t>-</w:t>
        </w:r>
        <w:r>
          <w:tab/>
          <w:t>Invites for messaging sessions from the UE to the P-CSCF will be treated with priority at the transport level.</w:t>
        </w:r>
      </w:ins>
    </w:p>
    <w:p w14:paraId="1C4A6547" w14:textId="77777777" w:rsidR="00921FD0" w:rsidRPr="002E4256" w:rsidRDefault="00921FD0" w:rsidP="00921FD0">
      <w:pPr>
        <w:pStyle w:val="NO"/>
        <w:rPr>
          <w:ins w:id="794" w:author="S2-2403433" w:date="2024-03-04T13:20:00Z"/>
        </w:rPr>
      </w:pPr>
      <w:ins w:id="795" w:author="S2-2403433" w:date="2024-03-04T13:20:00Z">
        <w:r>
          <w:t>NOTE:</w:t>
        </w:r>
        <w:r>
          <w:tab/>
        </w:r>
        <w:r w:rsidRPr="00EF357D">
          <w:t>Based on operator policy and/or regional/national regulations, an MPS subscribed UE can be configured for MPS appropriate QoS for the IMS signalling bearer/QoS Flow. This subscribed QoS will be applied by the system only between the UE and the PGW/UPF</w:t>
        </w:r>
        <w:r>
          <w:rPr>
            <w:lang w:val="en-US"/>
          </w:rPr>
          <w:t xml:space="preserve"> and does not address other interfaces that also handle messages</w:t>
        </w:r>
        <w:r w:rsidRPr="00EF357D">
          <w:t xml:space="preserve">. </w:t>
        </w:r>
      </w:ins>
    </w:p>
    <w:p w14:paraId="6A7E2DD1" w14:textId="35890304" w:rsidR="00921FD0" w:rsidRDefault="00921FD0" w:rsidP="00921FD0">
      <w:pPr>
        <w:pStyle w:val="Heading3"/>
        <w:rPr>
          <w:ins w:id="796" w:author="S2-2403433" w:date="2024-03-04T13:20:00Z"/>
        </w:rPr>
      </w:pPr>
      <w:bookmarkStart w:id="797" w:name="_Toc160558975"/>
      <w:ins w:id="798" w:author="S2-2403433" w:date="2024-03-04T13:20:00Z">
        <w:r>
          <w:t>6.</w:t>
        </w:r>
        <w:r w:rsidRPr="005B3569">
          <w:t>3</w:t>
        </w:r>
        <w:r>
          <w:t>.2</w:t>
        </w:r>
        <w:r>
          <w:tab/>
          <w:t>Functional Description</w:t>
        </w:r>
        <w:bookmarkEnd w:id="797"/>
      </w:ins>
    </w:p>
    <w:p w14:paraId="05B0AA88" w14:textId="463CBC3C" w:rsidR="00921FD0" w:rsidRDefault="00921FD0" w:rsidP="00921FD0">
      <w:pPr>
        <w:rPr>
          <w:ins w:id="799" w:author="S2-2403433" w:date="2024-03-04T13:20:00Z"/>
        </w:rPr>
      </w:pPr>
      <w:ins w:id="800" w:author="S2-2403433" w:date="2024-03-04T13:20:00Z">
        <w:r>
          <w:t xml:space="preserve">Entities that handle the IMS message or session find out whether MPS for messaging has been activated or deactivated by checking the UE's MPS for messaging indication in/from the HSS or the UDR as described in the Overall activation-deactivation for MPS for messaging solution, clause </w:t>
        </w:r>
      </w:ins>
      <w:ins w:id="801" w:author="S2-2403433" w:date="2024-03-04T13:36:00Z">
        <w:r w:rsidR="005B3569" w:rsidRPr="005B3569">
          <w:t>6.4</w:t>
        </w:r>
      </w:ins>
      <w:ins w:id="802" w:author="S2-2403433" w:date="2024-03-04T13:20:00Z">
        <w:r>
          <w:t>.</w:t>
        </w:r>
      </w:ins>
    </w:p>
    <w:bookmarkEnd w:id="779"/>
    <w:p w14:paraId="658AE3B1" w14:textId="35C75FE6" w:rsidR="00921FD0" w:rsidRDefault="00921FD0" w:rsidP="00921FD0">
      <w:pPr>
        <w:rPr>
          <w:ins w:id="803" w:author="S2-2403433" w:date="2024-03-04T13:20:00Z"/>
        </w:rPr>
      </w:pPr>
      <w:ins w:id="804" w:author="S2-2403433" w:date="2024-03-04T13:20:00Z">
        <w:r>
          <w:t>When receiving an Instant Message from the UE, the P-CSCF checks, locally, based on previously provided indication from the S-CSCF, or from the PCRF (or PCF in 5GC), whether the MPS for messaging indication for the UE is</w:t>
        </w:r>
      </w:ins>
      <w:ins w:id="805" w:author="S2-2403433" w:date="2024-03-04T13:36:00Z">
        <w:r w:rsidR="00E354D1">
          <w:t xml:space="preserve"> </w:t>
        </w:r>
      </w:ins>
      <w:ins w:id="806" w:author="S2-2403433" w:date="2024-03-04T13:20:00Z">
        <w:r>
          <w:t>activated, and if so, the P-CSCF sets the Resource-Priority information on the Instant Message to a value appropriate for MPS. Subsequent IMS functional entities (e.g., the S</w:t>
        </w:r>
        <w:r>
          <w:noBreakHyphen/>
          <w:t>CSCF and the I</w:t>
        </w:r>
        <w:r>
          <w:noBreakHyphen/>
          <w:t xml:space="preserve">CSCF) handle the Instant Message with priority based on the Resource-Priority information in the Instant Message. </w:t>
        </w:r>
      </w:ins>
    </w:p>
    <w:p w14:paraId="1C4DF7A9" w14:textId="77777777" w:rsidR="00921FD0" w:rsidRDefault="00921FD0" w:rsidP="00921FD0">
      <w:pPr>
        <w:rPr>
          <w:ins w:id="807" w:author="S2-2403433" w:date="2024-03-04T13:20:00Z"/>
        </w:rPr>
      </w:pPr>
      <w:ins w:id="808" w:author="S2-2403433" w:date="2024-03-04T13:20:00Z">
        <w:r>
          <w:t>When receiving an invitation to an IMS messaging session from the UE, the P-CSCF checks whether the MPS for messaging indication for the UE is activated and if so, the P-CSCF sets the Resource-Priority information on the invitation to a value appropriate for MPS. Subsequent IMS functional entities (e.g., the S</w:t>
        </w:r>
        <w:r>
          <w:noBreakHyphen/>
          <w:t>CSCF and the I</w:t>
        </w:r>
        <w:r>
          <w:noBreakHyphen/>
          <w:t xml:space="preserve">CSCF) handle activity related to the session with priority based on the Resource-Priority information. </w:t>
        </w:r>
      </w:ins>
    </w:p>
    <w:p w14:paraId="7622D99F" w14:textId="77777777" w:rsidR="00921FD0" w:rsidRDefault="00921FD0" w:rsidP="00921FD0">
      <w:pPr>
        <w:rPr>
          <w:ins w:id="809" w:author="S2-2403433" w:date="2024-03-04T13:20:00Z"/>
          <w:lang w:eastAsia="zh-CN"/>
        </w:rPr>
      </w:pPr>
      <w:ins w:id="810" w:author="S2-2403433" w:date="2024-03-04T13:20:00Z">
        <w:r>
          <w:rPr>
            <w:lang w:eastAsia="zh-CN"/>
          </w:rPr>
          <w:t xml:space="preserve">The UE subscription data in the </w:t>
        </w:r>
        <w:r>
          <w:rPr>
            <w:lang w:val="en-US" w:eastAsia="zh-CN"/>
          </w:rPr>
          <w:t>HSS/</w:t>
        </w:r>
        <w:r>
          <w:rPr>
            <w:lang w:eastAsia="zh-CN"/>
          </w:rPr>
          <w:t>UD</w:t>
        </w:r>
        <w:r>
          <w:rPr>
            <w:lang w:val="en-US" w:eastAsia="zh-CN"/>
          </w:rPr>
          <w:t>R</w:t>
        </w:r>
        <w:r>
          <w:rPr>
            <w:lang w:eastAsia="zh-CN"/>
          </w:rPr>
          <w:t xml:space="preserve"> contains an additional parameter indicating MPS treatment for messaging as part of the MPS subscription. This parameter is provided to related NFs involved in IMS messaging (e.g., P-CSCF). The table below illustrates the possible settings of MPS related subscription data parameters.</w:t>
        </w:r>
      </w:ins>
    </w:p>
    <w:p w14:paraId="320390B0" w14:textId="2B3D04ED" w:rsidR="00921FD0" w:rsidDel="007D4964" w:rsidRDefault="00921FD0" w:rsidP="00921FD0">
      <w:pPr>
        <w:rPr>
          <w:ins w:id="811" w:author="S2-2403433" w:date="2024-03-04T13:20:00Z"/>
          <w:del w:id="812" w:author="plrcs" w:date="2024-03-05T17:54:00Z"/>
        </w:rPr>
      </w:pPr>
    </w:p>
    <w:p w14:paraId="4DD28761" w14:textId="4170860D" w:rsidR="00921FD0" w:rsidRDefault="00921FD0" w:rsidP="00921FD0">
      <w:pPr>
        <w:pStyle w:val="TH"/>
        <w:rPr>
          <w:ins w:id="813" w:author="S2-2403433" w:date="2024-03-04T13:20:00Z"/>
          <w:lang w:eastAsia="zh-CN"/>
        </w:rPr>
      </w:pPr>
      <w:ins w:id="814" w:author="S2-2403433" w:date="2024-03-04T13:20:00Z">
        <w:r>
          <w:rPr>
            <w:lang w:eastAsia="zh-CN"/>
          </w:rPr>
          <w:t>Table</w:t>
        </w:r>
        <w:del w:id="815" w:author="plrcs" w:date="2024-03-05T18:00:00Z">
          <w:r w:rsidDel="00127F5F">
            <w:rPr>
              <w:lang w:eastAsia="zh-CN"/>
            </w:rPr>
            <w:delText xml:space="preserve"> </w:delText>
          </w:r>
        </w:del>
      </w:ins>
      <w:ins w:id="816" w:author="plrcs" w:date="2024-03-05T18:00:00Z">
        <w:r w:rsidR="00127F5F">
          <w:rPr>
            <w:lang w:eastAsia="zh-CN"/>
          </w:rPr>
          <w:t> </w:t>
        </w:r>
      </w:ins>
      <w:ins w:id="817" w:author="S2-2403433" w:date="2024-03-04T13:20:00Z">
        <w:r>
          <w:rPr>
            <w:lang w:eastAsia="zh-CN"/>
          </w:rPr>
          <w:t>6.</w:t>
        </w:r>
      </w:ins>
      <w:ins w:id="818" w:author="S2-2403433" w:date="2024-03-04T13:21:00Z">
        <w:r>
          <w:rPr>
            <w:lang w:eastAsia="zh-CN"/>
          </w:rPr>
          <w:t>3</w:t>
        </w:r>
      </w:ins>
      <w:ins w:id="819" w:author="S2-2403433" w:date="2024-03-04T13:20:00Z">
        <w:r>
          <w:rPr>
            <w:lang w:eastAsia="zh-CN"/>
          </w:rPr>
          <w:t>.2-1: Example of MPS related subscription data information</w:t>
        </w:r>
      </w:ins>
    </w:p>
    <w:tbl>
      <w:tblPr>
        <w:tblW w:w="0" w:type="auto"/>
        <w:tblInd w:w="1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tblGrid>
      <w:tr w:rsidR="00921FD0" w14:paraId="4EEAEF5B" w14:textId="77777777" w:rsidTr="00140799">
        <w:trPr>
          <w:ins w:id="820" w:author="S2-2403433" w:date="2024-03-04T13:20:00Z"/>
        </w:trPr>
        <w:tc>
          <w:tcPr>
            <w:tcW w:w="2463" w:type="dxa"/>
            <w:tcBorders>
              <w:top w:val="single" w:sz="4" w:space="0" w:color="auto"/>
              <w:left w:val="single" w:sz="4" w:space="0" w:color="auto"/>
              <w:bottom w:val="single" w:sz="4" w:space="0" w:color="auto"/>
              <w:right w:val="single" w:sz="4" w:space="0" w:color="auto"/>
            </w:tcBorders>
            <w:hideMark/>
          </w:tcPr>
          <w:p w14:paraId="20A06D1B" w14:textId="77777777" w:rsidR="00921FD0" w:rsidRDefault="00921FD0" w:rsidP="00140799">
            <w:pPr>
              <w:pStyle w:val="TAH"/>
              <w:rPr>
                <w:ins w:id="821" w:author="S2-2403433" w:date="2024-03-04T13:20:00Z"/>
              </w:rPr>
            </w:pPr>
            <w:ins w:id="822" w:author="S2-2403433" w:date="2024-03-04T13:20:00Z">
              <w:r>
                <w:t>Legacy MPS indication</w:t>
              </w:r>
            </w:ins>
          </w:p>
        </w:tc>
        <w:tc>
          <w:tcPr>
            <w:tcW w:w="2464" w:type="dxa"/>
            <w:tcBorders>
              <w:top w:val="single" w:sz="4" w:space="0" w:color="auto"/>
              <w:left w:val="single" w:sz="4" w:space="0" w:color="auto"/>
              <w:bottom w:val="single" w:sz="4" w:space="0" w:color="auto"/>
              <w:right w:val="single" w:sz="4" w:space="0" w:color="auto"/>
            </w:tcBorders>
            <w:hideMark/>
          </w:tcPr>
          <w:p w14:paraId="4586689E" w14:textId="77777777" w:rsidR="00921FD0" w:rsidRDefault="00921FD0" w:rsidP="00140799">
            <w:pPr>
              <w:pStyle w:val="TAH"/>
              <w:rPr>
                <w:ins w:id="823" w:author="S2-2403433" w:date="2024-03-04T13:20:00Z"/>
              </w:rPr>
            </w:pPr>
            <w:ins w:id="824" w:author="S2-2403433" w:date="2024-03-04T13:20:00Z">
              <w:r>
                <w:t>MPS for messaging</w:t>
              </w:r>
            </w:ins>
          </w:p>
        </w:tc>
        <w:tc>
          <w:tcPr>
            <w:tcW w:w="2464" w:type="dxa"/>
            <w:tcBorders>
              <w:top w:val="single" w:sz="4" w:space="0" w:color="auto"/>
              <w:left w:val="single" w:sz="4" w:space="0" w:color="auto"/>
              <w:bottom w:val="single" w:sz="4" w:space="0" w:color="auto"/>
              <w:right w:val="single" w:sz="4" w:space="0" w:color="auto"/>
            </w:tcBorders>
            <w:hideMark/>
          </w:tcPr>
          <w:p w14:paraId="50685DFF" w14:textId="77777777" w:rsidR="00921FD0" w:rsidRDefault="00921FD0" w:rsidP="00140799">
            <w:pPr>
              <w:pStyle w:val="TAH"/>
              <w:rPr>
                <w:ins w:id="825" w:author="S2-2403433" w:date="2024-03-04T13:20:00Z"/>
              </w:rPr>
            </w:pPr>
            <w:ins w:id="826" w:author="S2-2403433" w:date="2024-03-04T13:20:00Z">
              <w:r>
                <w:t>Interpretation of the combination</w:t>
              </w:r>
            </w:ins>
          </w:p>
        </w:tc>
      </w:tr>
      <w:tr w:rsidR="00921FD0" w14:paraId="7745990B" w14:textId="77777777" w:rsidTr="00140799">
        <w:trPr>
          <w:ins w:id="827" w:author="S2-2403433" w:date="2024-03-04T13:20:00Z"/>
        </w:trPr>
        <w:tc>
          <w:tcPr>
            <w:tcW w:w="2463" w:type="dxa"/>
            <w:tcBorders>
              <w:top w:val="single" w:sz="4" w:space="0" w:color="auto"/>
              <w:left w:val="single" w:sz="4" w:space="0" w:color="auto"/>
              <w:bottom w:val="single" w:sz="4" w:space="0" w:color="auto"/>
              <w:right w:val="single" w:sz="4" w:space="0" w:color="auto"/>
            </w:tcBorders>
            <w:hideMark/>
          </w:tcPr>
          <w:p w14:paraId="25ED493B" w14:textId="77777777" w:rsidR="00921FD0" w:rsidRDefault="00921FD0" w:rsidP="00140799">
            <w:pPr>
              <w:pStyle w:val="TAL"/>
              <w:rPr>
                <w:ins w:id="828" w:author="S2-2403433" w:date="2024-03-04T13:20:00Z"/>
              </w:rPr>
            </w:pPr>
            <w:ins w:id="829" w:author="S2-2403433" w:date="2024-03-04T13:20:00Z">
              <w:r>
                <w:t>set</w:t>
              </w:r>
            </w:ins>
          </w:p>
        </w:tc>
        <w:tc>
          <w:tcPr>
            <w:tcW w:w="2464" w:type="dxa"/>
            <w:tcBorders>
              <w:top w:val="single" w:sz="4" w:space="0" w:color="auto"/>
              <w:left w:val="single" w:sz="4" w:space="0" w:color="auto"/>
              <w:bottom w:val="single" w:sz="4" w:space="0" w:color="auto"/>
              <w:right w:val="single" w:sz="4" w:space="0" w:color="auto"/>
            </w:tcBorders>
            <w:hideMark/>
          </w:tcPr>
          <w:p w14:paraId="1B1F27BD" w14:textId="77777777" w:rsidR="00921FD0" w:rsidRDefault="00921FD0" w:rsidP="00140799">
            <w:pPr>
              <w:pStyle w:val="TAL"/>
              <w:rPr>
                <w:ins w:id="830" w:author="S2-2403433" w:date="2024-03-04T13:20:00Z"/>
              </w:rPr>
            </w:pPr>
            <w:ins w:id="831" w:author="S2-2403433" w:date="2024-03-04T13:20:00Z">
              <w:r>
                <w:t>set</w:t>
              </w:r>
            </w:ins>
          </w:p>
        </w:tc>
        <w:tc>
          <w:tcPr>
            <w:tcW w:w="2464" w:type="dxa"/>
            <w:tcBorders>
              <w:top w:val="single" w:sz="4" w:space="0" w:color="auto"/>
              <w:left w:val="single" w:sz="4" w:space="0" w:color="auto"/>
              <w:bottom w:val="single" w:sz="4" w:space="0" w:color="auto"/>
              <w:right w:val="single" w:sz="4" w:space="0" w:color="auto"/>
            </w:tcBorders>
            <w:hideMark/>
          </w:tcPr>
          <w:p w14:paraId="15444632" w14:textId="77777777" w:rsidR="00921FD0" w:rsidRPr="007D4D3E" w:rsidRDefault="00921FD0" w:rsidP="00140799">
            <w:pPr>
              <w:pStyle w:val="TAL"/>
              <w:rPr>
                <w:ins w:id="832" w:author="S2-2403433" w:date="2024-03-04T13:20:00Z"/>
                <w:lang w:val="en-US"/>
              </w:rPr>
            </w:pPr>
            <w:ins w:id="833" w:author="S2-2403433" w:date="2024-03-04T13:20:00Z">
              <w:r>
                <w:t xml:space="preserve">MPS treatment is applicable including </w:t>
              </w:r>
              <w:r>
                <w:rPr>
                  <w:lang w:val="en-US"/>
                </w:rPr>
                <w:t>for Messaging for IMS.</w:t>
              </w:r>
            </w:ins>
          </w:p>
        </w:tc>
      </w:tr>
      <w:tr w:rsidR="00921FD0" w14:paraId="3F296AE6" w14:textId="77777777" w:rsidTr="00140799">
        <w:trPr>
          <w:ins w:id="834" w:author="S2-2403433" w:date="2024-03-04T13:20:00Z"/>
        </w:trPr>
        <w:tc>
          <w:tcPr>
            <w:tcW w:w="2463" w:type="dxa"/>
            <w:tcBorders>
              <w:top w:val="single" w:sz="4" w:space="0" w:color="auto"/>
              <w:left w:val="single" w:sz="4" w:space="0" w:color="auto"/>
              <w:bottom w:val="single" w:sz="4" w:space="0" w:color="auto"/>
              <w:right w:val="single" w:sz="4" w:space="0" w:color="auto"/>
            </w:tcBorders>
            <w:hideMark/>
          </w:tcPr>
          <w:p w14:paraId="440D33A1" w14:textId="77777777" w:rsidR="00921FD0" w:rsidRDefault="00921FD0" w:rsidP="00140799">
            <w:pPr>
              <w:pStyle w:val="TAL"/>
              <w:rPr>
                <w:ins w:id="835" w:author="S2-2403433" w:date="2024-03-04T13:20:00Z"/>
              </w:rPr>
            </w:pPr>
            <w:ins w:id="836" w:author="S2-2403433" w:date="2024-03-04T13:20:00Z">
              <w:r>
                <w:t>set</w:t>
              </w:r>
            </w:ins>
          </w:p>
        </w:tc>
        <w:tc>
          <w:tcPr>
            <w:tcW w:w="2464" w:type="dxa"/>
            <w:tcBorders>
              <w:top w:val="single" w:sz="4" w:space="0" w:color="auto"/>
              <w:left w:val="single" w:sz="4" w:space="0" w:color="auto"/>
              <w:bottom w:val="single" w:sz="4" w:space="0" w:color="auto"/>
              <w:right w:val="single" w:sz="4" w:space="0" w:color="auto"/>
            </w:tcBorders>
            <w:hideMark/>
          </w:tcPr>
          <w:p w14:paraId="49829269" w14:textId="77777777" w:rsidR="00921FD0" w:rsidRDefault="00921FD0" w:rsidP="00140799">
            <w:pPr>
              <w:pStyle w:val="TAL"/>
              <w:rPr>
                <w:ins w:id="837" w:author="S2-2403433" w:date="2024-03-04T13:20:00Z"/>
              </w:rPr>
            </w:pPr>
            <w:ins w:id="838" w:author="S2-2403433" w:date="2024-03-04T13:2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3137A7B4" w14:textId="77777777" w:rsidR="00921FD0" w:rsidRDefault="00921FD0" w:rsidP="00140799">
            <w:pPr>
              <w:pStyle w:val="TAL"/>
              <w:rPr>
                <w:ins w:id="839" w:author="S2-2403433" w:date="2024-03-04T13:20:00Z"/>
              </w:rPr>
            </w:pPr>
            <w:ins w:id="840" w:author="S2-2403433" w:date="2024-03-04T13:20:00Z">
              <w:r>
                <w:t xml:space="preserve">MPS treatment excluding </w:t>
              </w:r>
              <w:r>
                <w:rPr>
                  <w:lang w:val="en-US"/>
                </w:rPr>
                <w:t>messaging for IMS</w:t>
              </w:r>
              <w:r>
                <w:t>.</w:t>
              </w:r>
            </w:ins>
          </w:p>
        </w:tc>
      </w:tr>
      <w:tr w:rsidR="00921FD0" w14:paraId="21C50CAB" w14:textId="77777777" w:rsidTr="00140799">
        <w:trPr>
          <w:ins w:id="841" w:author="S2-2403433" w:date="2024-03-04T13:20:00Z"/>
        </w:trPr>
        <w:tc>
          <w:tcPr>
            <w:tcW w:w="2463" w:type="dxa"/>
            <w:tcBorders>
              <w:top w:val="single" w:sz="4" w:space="0" w:color="auto"/>
              <w:left w:val="single" w:sz="4" w:space="0" w:color="auto"/>
              <w:bottom w:val="single" w:sz="4" w:space="0" w:color="auto"/>
              <w:right w:val="single" w:sz="4" w:space="0" w:color="auto"/>
            </w:tcBorders>
            <w:hideMark/>
          </w:tcPr>
          <w:p w14:paraId="32F6D079" w14:textId="77777777" w:rsidR="00921FD0" w:rsidRDefault="00921FD0" w:rsidP="00140799">
            <w:pPr>
              <w:pStyle w:val="TAL"/>
              <w:rPr>
                <w:ins w:id="842" w:author="S2-2403433" w:date="2024-03-04T13:20:00Z"/>
              </w:rPr>
            </w:pPr>
            <w:ins w:id="843" w:author="S2-2403433" w:date="2024-03-04T13:2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41A88068" w14:textId="77777777" w:rsidR="00921FD0" w:rsidRDefault="00921FD0" w:rsidP="00140799">
            <w:pPr>
              <w:pStyle w:val="TAL"/>
              <w:rPr>
                <w:ins w:id="844" w:author="S2-2403433" w:date="2024-03-04T13:20:00Z"/>
              </w:rPr>
            </w:pPr>
            <w:ins w:id="845" w:author="S2-2403433" w:date="2024-03-04T13:2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7852F670" w14:textId="77777777" w:rsidR="00921FD0" w:rsidRDefault="00921FD0" w:rsidP="00140799">
            <w:pPr>
              <w:pStyle w:val="TAL"/>
              <w:rPr>
                <w:ins w:id="846" w:author="S2-2403433" w:date="2024-03-04T13:20:00Z"/>
              </w:rPr>
            </w:pPr>
            <w:ins w:id="847" w:author="S2-2403433" w:date="2024-03-04T13:20:00Z">
              <w:r>
                <w:t>No MPS treatment for the UE.</w:t>
              </w:r>
            </w:ins>
          </w:p>
        </w:tc>
      </w:tr>
      <w:tr w:rsidR="00921FD0" w14:paraId="26D4A7E5" w14:textId="77777777" w:rsidTr="00140799">
        <w:trPr>
          <w:ins w:id="848" w:author="S2-2403433" w:date="2024-03-04T13:20:00Z"/>
        </w:trPr>
        <w:tc>
          <w:tcPr>
            <w:tcW w:w="2463" w:type="dxa"/>
            <w:tcBorders>
              <w:top w:val="single" w:sz="4" w:space="0" w:color="auto"/>
              <w:left w:val="single" w:sz="4" w:space="0" w:color="auto"/>
              <w:bottom w:val="single" w:sz="4" w:space="0" w:color="auto"/>
              <w:right w:val="single" w:sz="4" w:space="0" w:color="auto"/>
            </w:tcBorders>
            <w:hideMark/>
          </w:tcPr>
          <w:p w14:paraId="1F83B7D7" w14:textId="77777777" w:rsidR="00921FD0" w:rsidRDefault="00921FD0" w:rsidP="00140799">
            <w:pPr>
              <w:pStyle w:val="TAL"/>
              <w:rPr>
                <w:ins w:id="849" w:author="S2-2403433" w:date="2024-03-04T13:20:00Z"/>
              </w:rPr>
            </w:pPr>
            <w:ins w:id="850" w:author="S2-2403433" w:date="2024-03-04T13:20:00Z">
              <w:r>
                <w:t>clear</w:t>
              </w:r>
            </w:ins>
          </w:p>
        </w:tc>
        <w:tc>
          <w:tcPr>
            <w:tcW w:w="2464" w:type="dxa"/>
            <w:tcBorders>
              <w:top w:val="single" w:sz="4" w:space="0" w:color="auto"/>
              <w:left w:val="single" w:sz="4" w:space="0" w:color="auto"/>
              <w:bottom w:val="single" w:sz="4" w:space="0" w:color="auto"/>
              <w:right w:val="single" w:sz="4" w:space="0" w:color="auto"/>
            </w:tcBorders>
            <w:hideMark/>
          </w:tcPr>
          <w:p w14:paraId="1B308408" w14:textId="77777777" w:rsidR="00921FD0" w:rsidRDefault="00921FD0" w:rsidP="00140799">
            <w:pPr>
              <w:pStyle w:val="TAL"/>
              <w:rPr>
                <w:ins w:id="851" w:author="S2-2403433" w:date="2024-03-04T13:20:00Z"/>
              </w:rPr>
            </w:pPr>
            <w:ins w:id="852" w:author="S2-2403433" w:date="2024-03-04T13:20:00Z">
              <w:r>
                <w:t>set</w:t>
              </w:r>
            </w:ins>
          </w:p>
        </w:tc>
        <w:tc>
          <w:tcPr>
            <w:tcW w:w="2464" w:type="dxa"/>
            <w:tcBorders>
              <w:top w:val="single" w:sz="4" w:space="0" w:color="auto"/>
              <w:left w:val="single" w:sz="4" w:space="0" w:color="auto"/>
              <w:bottom w:val="single" w:sz="4" w:space="0" w:color="auto"/>
              <w:right w:val="single" w:sz="4" w:space="0" w:color="auto"/>
            </w:tcBorders>
            <w:hideMark/>
          </w:tcPr>
          <w:p w14:paraId="2F45E0FA" w14:textId="77777777" w:rsidR="00921FD0" w:rsidRDefault="00921FD0" w:rsidP="00140799">
            <w:pPr>
              <w:pStyle w:val="TAL"/>
              <w:rPr>
                <w:ins w:id="853" w:author="S2-2403433" w:date="2024-03-04T13:20:00Z"/>
              </w:rPr>
            </w:pPr>
            <w:ins w:id="854" w:author="S2-2403433" w:date="2024-03-04T13:20:00Z">
              <w:r>
                <w:t>Illegal combination. It shall be considered as error combination.</w:t>
              </w:r>
            </w:ins>
          </w:p>
        </w:tc>
      </w:tr>
    </w:tbl>
    <w:p w14:paraId="4739C433" w14:textId="77777777" w:rsidR="00921FD0" w:rsidRDefault="00921FD0" w:rsidP="00921FD0">
      <w:pPr>
        <w:rPr>
          <w:ins w:id="855" w:author="S2-2403433" w:date="2024-03-04T13:20:00Z"/>
        </w:rPr>
      </w:pPr>
    </w:p>
    <w:p w14:paraId="0E28A15C" w14:textId="77777777" w:rsidR="00921FD0" w:rsidRDefault="00921FD0" w:rsidP="00921FD0">
      <w:pPr>
        <w:pStyle w:val="NO"/>
        <w:rPr>
          <w:ins w:id="856" w:author="S2-2403433" w:date="2024-03-04T13:20:00Z"/>
          <w:lang w:eastAsia="zh-CN"/>
        </w:rPr>
      </w:pPr>
      <w:ins w:id="857" w:author="S2-2403433" w:date="2024-03-04T13:20:00Z">
        <w:r>
          <w:rPr>
            <w:lang w:eastAsia="zh-CN"/>
          </w:rPr>
          <w:t>NOTE:</w:t>
        </w:r>
        <w:r>
          <w:rPr>
            <w:lang w:eastAsia="zh-CN"/>
          </w:rPr>
          <w:tab/>
          <w:t>UE subscription data includes an MPS for messaging subscription</w:t>
        </w:r>
        <w:del w:id="858" w:author="plrcs" w:date="2024-03-05T19:27:00Z">
          <w:r w:rsidDel="00CA034F">
            <w:rPr>
              <w:lang w:eastAsia="zh-CN"/>
            </w:rPr>
            <w:delText xml:space="preserve"> </w:delText>
          </w:r>
        </w:del>
        <w:r>
          <w:rPr>
            <w:lang w:eastAsia="zh-CN"/>
          </w:rPr>
          <w:t>; this is a pre-condition.</w:t>
        </w:r>
      </w:ins>
    </w:p>
    <w:p w14:paraId="47C30F2D" w14:textId="4183F6E6" w:rsidR="00921FD0" w:rsidRDefault="00921FD0" w:rsidP="00921FD0">
      <w:pPr>
        <w:pStyle w:val="Heading3"/>
        <w:rPr>
          <w:ins w:id="859" w:author="S2-2403433" w:date="2024-03-04T13:20:00Z"/>
        </w:rPr>
      </w:pPr>
      <w:bookmarkStart w:id="860" w:name="_Toc160558976"/>
      <w:ins w:id="861" w:author="S2-2403433" w:date="2024-03-04T13:20:00Z">
        <w:r>
          <w:t>6.</w:t>
        </w:r>
      </w:ins>
      <w:ins w:id="862" w:author="S2-2403433" w:date="2024-03-04T13:21:00Z">
        <w:r w:rsidRPr="00921FD0">
          <w:t>3</w:t>
        </w:r>
      </w:ins>
      <w:ins w:id="863" w:author="S2-2403433" w:date="2024-03-04T13:20:00Z">
        <w:r>
          <w:t>.3</w:t>
        </w:r>
        <w:r>
          <w:tab/>
          <w:t>Procedures</w:t>
        </w:r>
        <w:bookmarkEnd w:id="860"/>
      </w:ins>
    </w:p>
    <w:p w14:paraId="212A1980" w14:textId="486AFEFC" w:rsidR="00921FD0" w:rsidRDefault="00921FD0" w:rsidP="00921FD0">
      <w:pPr>
        <w:pStyle w:val="Heading4"/>
        <w:rPr>
          <w:ins w:id="864" w:author="S2-2403433" w:date="2024-03-04T13:20:00Z"/>
        </w:rPr>
      </w:pPr>
      <w:bookmarkStart w:id="865" w:name="_Toc160558977"/>
      <w:ins w:id="866" w:author="S2-2403433" w:date="2024-03-04T13:20:00Z">
        <w:r>
          <w:t>6.</w:t>
        </w:r>
      </w:ins>
      <w:ins w:id="867" w:author="S2-2403433" w:date="2024-03-04T13:21:00Z">
        <w:r w:rsidRPr="00921FD0">
          <w:t>3</w:t>
        </w:r>
      </w:ins>
      <w:ins w:id="868" w:author="S2-2403433" w:date="2024-03-04T13:20:00Z">
        <w:r>
          <w:t>.3.1</w:t>
        </w:r>
        <w:r>
          <w:tab/>
        </w:r>
        <w:del w:id="869" w:author="plrcs" w:date="2024-03-04T13:47:00Z">
          <w:r w:rsidDel="00BA38C8">
            <w:tab/>
          </w:r>
        </w:del>
        <w:r>
          <w:t>General</w:t>
        </w:r>
        <w:bookmarkEnd w:id="865"/>
      </w:ins>
    </w:p>
    <w:p w14:paraId="67210968" w14:textId="77777777" w:rsidR="00921FD0" w:rsidRPr="002F270F" w:rsidRDefault="00921FD0" w:rsidP="00921FD0">
      <w:pPr>
        <w:rPr>
          <w:ins w:id="870" w:author="S2-2403433" w:date="2024-03-04T13:20:00Z"/>
        </w:rPr>
      </w:pPr>
      <w:ins w:id="871" w:author="S2-2403433" w:date="2024-03-04T13:20:00Z">
        <w:r w:rsidRPr="002F270F">
          <w:t>This clause describes procedures</w:t>
        </w:r>
        <w:r>
          <w:t xml:space="preserve"> for</w:t>
        </w:r>
        <w:r w:rsidRPr="002F270F">
          <w:t>:</w:t>
        </w:r>
      </w:ins>
    </w:p>
    <w:p w14:paraId="7972C6AD" w14:textId="198BC88B" w:rsidR="00921FD0" w:rsidRPr="0055051C" w:rsidRDefault="00921FD0" w:rsidP="00921FD0">
      <w:pPr>
        <w:pStyle w:val="B1"/>
        <w:rPr>
          <w:ins w:id="872" w:author="S2-2403433" w:date="2024-03-04T13:20:00Z"/>
          <w:lang w:val="en-US"/>
        </w:rPr>
      </w:pPr>
      <w:ins w:id="873" w:author="S2-2403433" w:date="2024-03-04T13:20:00Z">
        <w:r>
          <w:rPr>
            <w:lang w:val="en-US"/>
          </w:rPr>
          <w:t>-</w:t>
        </w:r>
        <w:r>
          <w:rPr>
            <w:lang w:val="en-US"/>
          </w:rPr>
          <w:tab/>
          <w:t>Immediate messaging</w:t>
        </w:r>
        <w:r w:rsidRPr="002F270F">
          <w:t>, in clause</w:t>
        </w:r>
        <w:del w:id="874" w:author="plrcs" w:date="2024-03-05T19:27:00Z">
          <w:r w:rsidRPr="002F270F" w:rsidDel="00CA034F">
            <w:delText xml:space="preserve"> </w:delText>
          </w:r>
        </w:del>
      </w:ins>
      <w:ins w:id="875" w:author="plrcs" w:date="2024-03-05T19:27:00Z">
        <w:r w:rsidR="00CA034F">
          <w:t> </w:t>
        </w:r>
      </w:ins>
      <w:ins w:id="876" w:author="S2-2403433" w:date="2024-03-04T13:20:00Z">
        <w:r w:rsidRPr="002F270F">
          <w:t>6.</w:t>
        </w:r>
      </w:ins>
      <w:ins w:id="877" w:author="S2-2403433" w:date="2024-03-04T13:21:00Z">
        <w:r w:rsidRPr="00921FD0">
          <w:rPr>
            <w:lang w:val="en-US"/>
          </w:rPr>
          <w:t>3</w:t>
        </w:r>
      </w:ins>
      <w:ins w:id="878" w:author="S2-2403433" w:date="2024-03-04T13:20:00Z">
        <w:r w:rsidRPr="002F270F">
          <w:t>.3.2</w:t>
        </w:r>
        <w:r>
          <w:rPr>
            <w:lang w:val="en-US"/>
          </w:rPr>
          <w:t>;</w:t>
        </w:r>
      </w:ins>
    </w:p>
    <w:p w14:paraId="433CCA44" w14:textId="7F5DC4DA" w:rsidR="00921FD0" w:rsidRDefault="00921FD0" w:rsidP="00921FD0">
      <w:pPr>
        <w:pStyle w:val="B1"/>
        <w:rPr>
          <w:ins w:id="879" w:author="S2-2403433" w:date="2024-03-04T13:20:00Z"/>
          <w:lang w:val="en-US"/>
        </w:rPr>
      </w:pPr>
      <w:ins w:id="880" w:author="S2-2403433" w:date="2024-03-04T13:20:00Z">
        <w:r>
          <w:rPr>
            <w:lang w:val="en-US"/>
          </w:rPr>
          <w:t>-</w:t>
        </w:r>
        <w:r>
          <w:rPr>
            <w:lang w:val="en-US"/>
          </w:rPr>
          <w:tab/>
        </w:r>
        <w:r w:rsidRPr="002F270F">
          <w:t xml:space="preserve">Immediate </w:t>
        </w:r>
        <w:proofErr w:type="spellStart"/>
        <w:r w:rsidRPr="002F270F">
          <w:t>messag</w:t>
        </w:r>
        <w:r>
          <w:rPr>
            <w:lang w:val="en-US"/>
          </w:rPr>
          <w:t>ing</w:t>
        </w:r>
        <w:proofErr w:type="spellEnd"/>
        <w:r>
          <w:rPr>
            <w:lang w:val="en-US"/>
          </w:rPr>
          <w:t xml:space="preserve"> with multiple targets</w:t>
        </w:r>
        <w:r w:rsidRPr="002F270F">
          <w:t>, in clause</w:t>
        </w:r>
        <w:del w:id="881" w:author="plrcs" w:date="2024-03-05T19:27:00Z">
          <w:r w:rsidRPr="002F270F" w:rsidDel="00CA034F">
            <w:delText xml:space="preserve"> </w:delText>
          </w:r>
        </w:del>
      </w:ins>
      <w:ins w:id="882" w:author="plrcs" w:date="2024-03-05T19:27:00Z">
        <w:r w:rsidR="00CA034F">
          <w:t> </w:t>
        </w:r>
      </w:ins>
      <w:ins w:id="883" w:author="S2-2403433" w:date="2024-03-04T13:20:00Z">
        <w:r w:rsidRPr="002F270F">
          <w:t>6.</w:t>
        </w:r>
      </w:ins>
      <w:ins w:id="884" w:author="S2-2403433" w:date="2024-03-04T13:21:00Z">
        <w:r w:rsidRPr="00921FD0">
          <w:rPr>
            <w:lang w:val="en-US"/>
          </w:rPr>
          <w:t>3</w:t>
        </w:r>
      </w:ins>
      <w:ins w:id="885" w:author="S2-2403433" w:date="2024-03-04T13:20:00Z">
        <w:r w:rsidRPr="002F270F">
          <w:t>.3.3;</w:t>
        </w:r>
      </w:ins>
    </w:p>
    <w:p w14:paraId="0E287071" w14:textId="0FB01603" w:rsidR="00921FD0" w:rsidRDefault="00921FD0" w:rsidP="00921FD0">
      <w:pPr>
        <w:pStyle w:val="B1"/>
        <w:rPr>
          <w:ins w:id="886" w:author="S2-2403433" w:date="2024-03-04T13:20:00Z"/>
        </w:rPr>
      </w:pPr>
      <w:ins w:id="887" w:author="S2-2403433" w:date="2024-03-04T13:20:00Z">
        <w:r>
          <w:rPr>
            <w:lang w:val="en-US"/>
          </w:rPr>
          <w:t>-</w:t>
        </w:r>
        <w:r>
          <w:rPr>
            <w:lang w:val="en-US"/>
          </w:rPr>
          <w:tab/>
        </w:r>
        <w:r w:rsidRPr="002F270F">
          <w:t>Session based messaging handling, in clause</w:t>
        </w:r>
        <w:del w:id="888" w:author="plrcs" w:date="2024-03-05T19:27:00Z">
          <w:r w:rsidRPr="002F270F" w:rsidDel="00CA034F">
            <w:delText xml:space="preserve"> </w:delText>
          </w:r>
        </w:del>
      </w:ins>
      <w:ins w:id="889" w:author="plrcs" w:date="2024-03-05T19:27:00Z">
        <w:r w:rsidR="00CA034F">
          <w:t> </w:t>
        </w:r>
      </w:ins>
      <w:ins w:id="890" w:author="S2-2403433" w:date="2024-03-04T13:20:00Z">
        <w:r w:rsidRPr="002F270F">
          <w:t>6.</w:t>
        </w:r>
      </w:ins>
      <w:ins w:id="891" w:author="S2-2403433" w:date="2024-03-04T13:21:00Z">
        <w:r w:rsidRPr="00921FD0">
          <w:rPr>
            <w:lang w:val="en-US"/>
          </w:rPr>
          <w:t>3</w:t>
        </w:r>
      </w:ins>
      <w:ins w:id="892" w:author="S2-2403433" w:date="2024-03-04T13:20:00Z">
        <w:r w:rsidRPr="002F270F">
          <w:t>.3.</w:t>
        </w:r>
        <w:r>
          <w:rPr>
            <w:lang w:val="en-US"/>
          </w:rPr>
          <w:t>4</w:t>
        </w:r>
        <w:r w:rsidRPr="002F270F">
          <w:t>;</w:t>
        </w:r>
        <w:bookmarkStart w:id="893" w:name="_Hlk152152456"/>
        <w:bookmarkStart w:id="894" w:name="_Hlk152153321"/>
        <w:bookmarkStart w:id="895" w:name="_Hlk154061324"/>
      </w:ins>
    </w:p>
    <w:p w14:paraId="64B6E753" w14:textId="4DC7CF9C" w:rsidR="00921FD0" w:rsidRDefault="00921FD0" w:rsidP="00921FD0">
      <w:pPr>
        <w:pStyle w:val="Heading4"/>
        <w:rPr>
          <w:ins w:id="896" w:author="S2-2403433" w:date="2024-03-04T13:20:00Z"/>
        </w:rPr>
      </w:pPr>
      <w:bookmarkStart w:id="897" w:name="_Toc160558978"/>
      <w:ins w:id="898" w:author="S2-2403433" w:date="2024-03-04T13:20:00Z">
        <w:r>
          <w:t>6.</w:t>
        </w:r>
      </w:ins>
      <w:ins w:id="899" w:author="S2-2403433" w:date="2024-03-04T13:21:00Z">
        <w:r w:rsidRPr="00921FD0">
          <w:t>3</w:t>
        </w:r>
      </w:ins>
      <w:ins w:id="900" w:author="S2-2403433" w:date="2024-03-04T13:20:00Z">
        <w:r>
          <w:t>.3.2</w:t>
        </w:r>
        <w:r>
          <w:tab/>
          <w:t>Procedures for immediate messaging</w:t>
        </w:r>
        <w:bookmarkEnd w:id="897"/>
        <w:r>
          <w:t xml:space="preserve"> </w:t>
        </w:r>
      </w:ins>
    </w:p>
    <w:bookmarkEnd w:id="893"/>
    <w:bookmarkEnd w:id="894"/>
    <w:bookmarkEnd w:id="895"/>
    <w:p w14:paraId="57D53CDC" w14:textId="5CD801F7" w:rsidR="00921FD0" w:rsidRPr="00776CA4" w:rsidRDefault="00921FD0" w:rsidP="00921FD0">
      <w:pPr>
        <w:rPr>
          <w:ins w:id="901" w:author="S2-2403433" w:date="2024-03-04T13:20:00Z"/>
        </w:rPr>
      </w:pPr>
      <w:ins w:id="902" w:author="S2-2403433" w:date="2024-03-04T13:20:00Z">
        <w:r>
          <w:t>The procedure is based upon the procedure in TS 23.2</w:t>
        </w:r>
        <w:r>
          <w:rPr>
            <w:lang w:val="en-US"/>
          </w:rPr>
          <w:t>28</w:t>
        </w:r>
        <w:r>
          <w:t> [</w:t>
        </w:r>
        <w:r>
          <w:rPr>
            <w:lang w:val="en-US"/>
          </w:rPr>
          <w:t>4</w:t>
        </w:r>
        <w:r>
          <w:t>], clause </w:t>
        </w:r>
        <w:r>
          <w:rPr>
            <w:lang w:val="en-US"/>
          </w:rPr>
          <w:t xml:space="preserve">5.16.1.1.1 as illustrated in </w:t>
        </w:r>
        <w:r w:rsidRPr="008938DE">
          <w:rPr>
            <w:lang w:val="en-US"/>
          </w:rPr>
          <w:t>Figure</w:t>
        </w:r>
        <w:r>
          <w:rPr>
            <w:lang w:val="en-US"/>
          </w:rPr>
          <w:t> </w:t>
        </w:r>
        <w:r w:rsidRPr="008938DE">
          <w:rPr>
            <w:lang w:val="en-US"/>
          </w:rPr>
          <w:t>6.</w:t>
        </w:r>
      </w:ins>
      <w:ins w:id="903" w:author="S2-2403433" w:date="2024-03-04T13:21:00Z">
        <w:r w:rsidRPr="00921FD0">
          <w:rPr>
            <w:lang w:val="en-US"/>
          </w:rPr>
          <w:t>3</w:t>
        </w:r>
      </w:ins>
      <w:ins w:id="904" w:author="S2-2403433" w:date="2024-03-04T13:20:00Z">
        <w:r w:rsidRPr="008938DE">
          <w:rPr>
            <w:lang w:val="en-US"/>
          </w:rPr>
          <w:t>.3.3</w:t>
        </w:r>
        <w:r>
          <w:rPr>
            <w:lang w:val="en-US"/>
          </w:rPr>
          <w:noBreakHyphen/>
        </w:r>
        <w:r w:rsidRPr="008938DE">
          <w:rPr>
            <w:lang w:val="en-US"/>
          </w:rPr>
          <w:t xml:space="preserve">1 </w:t>
        </w:r>
        <w:r>
          <w:rPr>
            <w:lang w:val="en-US"/>
          </w:rPr>
          <w:t>below</w:t>
        </w:r>
        <w:r>
          <w:t xml:space="preserve">. </w:t>
        </w:r>
      </w:ins>
    </w:p>
    <w:p w14:paraId="2A8C985E" w14:textId="54FBFA9F" w:rsidR="00921FD0" w:rsidRPr="00DF18AB" w:rsidRDefault="00921FD0" w:rsidP="00921FD0">
      <w:pPr>
        <w:pStyle w:val="TH"/>
        <w:rPr>
          <w:ins w:id="905" w:author="S2-2403433" w:date="2024-03-04T13:20:00Z"/>
          <w:lang w:eastAsia="ko-KR"/>
        </w:rPr>
      </w:pPr>
      <w:ins w:id="906" w:author="S2-2403433" w:date="2024-03-04T13:20:00Z">
        <w:r w:rsidRPr="008E7DD2">
          <w:rPr>
            <w:noProof/>
          </w:rPr>
          <w:drawing>
            <wp:inline distT="0" distB="0" distL="0" distR="0" wp14:anchorId="6B8823A3" wp14:editId="68350489">
              <wp:extent cx="6400800" cy="30835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00800" cy="3083560"/>
                      </a:xfrm>
                      <a:prstGeom prst="rect">
                        <a:avLst/>
                      </a:prstGeom>
                      <a:noFill/>
                      <a:ln>
                        <a:noFill/>
                      </a:ln>
                    </pic:spPr>
                  </pic:pic>
                </a:graphicData>
              </a:graphic>
            </wp:inline>
          </w:drawing>
        </w:r>
      </w:ins>
    </w:p>
    <w:p w14:paraId="6EBE1CD2" w14:textId="100F6155" w:rsidR="00921FD0" w:rsidRPr="00DF18AB" w:rsidRDefault="00921FD0" w:rsidP="00921FD0">
      <w:pPr>
        <w:pStyle w:val="TF"/>
        <w:rPr>
          <w:ins w:id="907" w:author="S2-2403433" w:date="2024-03-04T13:20:00Z"/>
        </w:rPr>
      </w:pPr>
      <w:ins w:id="908" w:author="S2-2403433" w:date="2024-03-04T13:20:00Z">
        <w:r>
          <w:rPr>
            <w:lang w:val="en-US"/>
          </w:rPr>
          <w:t>Figure 6.</w:t>
        </w:r>
      </w:ins>
      <w:ins w:id="909" w:author="S2-2403433" w:date="2024-03-04T13:21:00Z">
        <w:r w:rsidRPr="00921FD0">
          <w:rPr>
            <w:lang w:val="en-US"/>
          </w:rPr>
          <w:t>3</w:t>
        </w:r>
      </w:ins>
      <w:ins w:id="910" w:author="S2-2403433" w:date="2024-03-04T13:20:00Z">
        <w:r>
          <w:rPr>
            <w:lang w:val="en-US"/>
          </w:rPr>
          <w:t>.3.3-1 (TS 23.228 [</w:t>
        </w:r>
        <w:r w:rsidRPr="00776CA4">
          <w:rPr>
            <w:lang w:val="en-US"/>
          </w:rPr>
          <w:t>4</w:t>
        </w:r>
        <w:r>
          <w:rPr>
            <w:lang w:val="en-US"/>
          </w:rPr>
          <w:t xml:space="preserve">] </w:t>
        </w:r>
        <w:r w:rsidRPr="00DF18AB">
          <w:t>Figure 5.47</w:t>
        </w:r>
      </w:ins>
      <w:ins w:id="911" w:author="plrcs" w:date="2024-03-05T18:00:00Z">
        <w:r w:rsidR="00340FB4">
          <w:t>)</w:t>
        </w:r>
      </w:ins>
      <w:ins w:id="912" w:author="S2-2403433" w:date="2024-03-04T13:20:00Z">
        <w:r w:rsidRPr="00DF18AB">
          <w:t>: Immediate Messaging procedure to registered Public User Identity</w:t>
        </w:r>
      </w:ins>
    </w:p>
    <w:p w14:paraId="0E6499DB" w14:textId="124F14BE" w:rsidR="00921FD0" w:rsidRPr="00DF18AB" w:rsidRDefault="00921FD0" w:rsidP="00921FD0">
      <w:pPr>
        <w:rPr>
          <w:ins w:id="913" w:author="S2-2403433" w:date="2024-03-04T13:20:00Z"/>
        </w:rPr>
      </w:pPr>
      <w:ins w:id="914" w:author="S2-2403433" w:date="2024-03-04T13:20:00Z">
        <w:r>
          <w:rPr>
            <w:lang w:eastAsia="ko-KR"/>
          </w:rPr>
          <w:t xml:space="preserve">The following steps refer to steps in </w:t>
        </w:r>
        <w:r>
          <w:t>clause </w:t>
        </w:r>
        <w:r>
          <w:rPr>
            <w:lang w:val="en-US"/>
          </w:rPr>
          <w:t>5.16.1.1.1</w:t>
        </w:r>
        <w:r>
          <w:rPr>
            <w:lang w:eastAsia="ko-KR"/>
          </w:rPr>
          <w:t xml:space="preserve"> of </w:t>
        </w:r>
        <w:r>
          <w:t>TS 23.2</w:t>
        </w:r>
        <w:r>
          <w:rPr>
            <w:lang w:val="en-US"/>
          </w:rPr>
          <w:t>28</w:t>
        </w:r>
        <w:r>
          <w:t> [</w:t>
        </w:r>
        <w:r>
          <w:rPr>
            <w:lang w:val="en-US"/>
          </w:rPr>
          <w:t>4</w:t>
        </w:r>
        <w:r>
          <w:t xml:space="preserve">] </w:t>
        </w:r>
        <w:r>
          <w:rPr>
            <w:lang w:eastAsia="ko-KR"/>
          </w:rPr>
          <w:t>as a baseline, are enhanced for MPS treatment for IMS messaging.</w:t>
        </w:r>
      </w:ins>
    </w:p>
    <w:p w14:paraId="446F19E2" w14:textId="367FC6DB" w:rsidR="00921FD0" w:rsidRPr="001266CC" w:rsidRDefault="00921FD0" w:rsidP="00921FD0">
      <w:pPr>
        <w:pStyle w:val="B1"/>
        <w:rPr>
          <w:ins w:id="915" w:author="S2-2403433" w:date="2024-03-04T13:20:00Z"/>
          <w:bdr w:val="none" w:sz="0" w:space="0" w:color="auto" w:frame="1"/>
        </w:rPr>
      </w:pPr>
      <w:ins w:id="916" w:author="S2-2403433" w:date="2024-03-04T13:20:00Z">
        <w:r w:rsidRPr="00B17B46">
          <w:t>3.</w:t>
        </w:r>
        <w:r w:rsidRPr="00B17B46">
          <w:tab/>
        </w:r>
        <w:r w:rsidRPr="00B17B46">
          <w:rPr>
            <w:lang w:val="en-US"/>
          </w:rPr>
          <w:t xml:space="preserve">P-CSCF#1 </w:t>
        </w:r>
        <w:proofErr w:type="gramStart"/>
        <w:r w:rsidRPr="00B17B46">
          <w:rPr>
            <w:lang w:val="en-US"/>
          </w:rPr>
          <w:t>checks</w:t>
        </w:r>
        <w:proofErr w:type="gramEnd"/>
        <w:r w:rsidRPr="00B17B46">
          <w:rPr>
            <w:lang w:val="en-US"/>
          </w:rPr>
          <w:t xml:space="preserve"> </w:t>
        </w:r>
        <w:r>
          <w:rPr>
            <w:lang w:val="en-US"/>
          </w:rPr>
          <w:t>whether</w:t>
        </w:r>
        <w:r w:rsidRPr="00B17B46">
          <w:rPr>
            <w:lang w:val="en-US"/>
          </w:rPr>
          <w:t xml:space="preserve"> </w:t>
        </w:r>
        <w:r>
          <w:rPr>
            <w:lang w:val="en-US"/>
          </w:rPr>
          <w:t xml:space="preserve">the </w:t>
        </w:r>
        <w:r w:rsidRPr="00B17B46">
          <w:rPr>
            <w:lang w:val="en-US"/>
          </w:rPr>
          <w:t xml:space="preserve">MPS for messaging </w:t>
        </w:r>
        <w:r>
          <w:rPr>
            <w:lang w:val="en-US"/>
          </w:rPr>
          <w:t>indication for the UE</w:t>
        </w:r>
        <w:r w:rsidRPr="00B17B46">
          <w:rPr>
            <w:lang w:val="en-US"/>
          </w:rPr>
          <w:t xml:space="preserve"> </w:t>
        </w:r>
        <w:r>
          <w:rPr>
            <w:lang w:val="en-US"/>
          </w:rPr>
          <w:t>is activated</w:t>
        </w:r>
      </w:ins>
      <w:ins w:id="917" w:author="S2-2403433" w:date="2024-03-04T13:24:00Z">
        <w:r>
          <w:rPr>
            <w:lang w:val="en-US"/>
          </w:rPr>
          <w:t xml:space="preserve">, </w:t>
        </w:r>
      </w:ins>
      <w:ins w:id="918" w:author="S2-2403433" w:date="2024-03-04T13:20:00Z">
        <w:r w:rsidRPr="00B17B46">
          <w:rPr>
            <w:lang w:val="en-US"/>
          </w:rPr>
          <w:t xml:space="preserve">and if </w:t>
        </w:r>
        <w:r>
          <w:rPr>
            <w:lang w:val="en-US"/>
          </w:rPr>
          <w:t xml:space="preserve">it </w:t>
        </w:r>
        <w:r w:rsidRPr="00B17B46">
          <w:rPr>
            <w:lang w:val="en-US"/>
          </w:rPr>
          <w:t>i</w:t>
        </w:r>
        <w:r>
          <w:rPr>
            <w:lang w:val="en-US"/>
          </w:rPr>
          <w:t>s</w:t>
        </w:r>
        <w:r w:rsidRPr="00B17B46">
          <w:rPr>
            <w:lang w:val="en-US"/>
          </w:rPr>
          <w:t>, P</w:t>
        </w:r>
        <w:r>
          <w:rPr>
            <w:lang w:val="en-US"/>
          </w:rPr>
          <w:noBreakHyphen/>
        </w:r>
        <w:r w:rsidRPr="00B17B46">
          <w:rPr>
            <w:lang w:val="en-US"/>
          </w:rPr>
          <w:t>CSCF#1 sets the Resource-Priority information on the Instant Message to a value appropriate for MPS.</w:t>
        </w:r>
      </w:ins>
    </w:p>
    <w:p w14:paraId="7540DD32" w14:textId="4F9F74EB" w:rsidR="00921FD0" w:rsidRPr="006F0698" w:rsidRDefault="00921FD0" w:rsidP="00921FD0">
      <w:pPr>
        <w:pStyle w:val="B1"/>
        <w:rPr>
          <w:ins w:id="919" w:author="S2-2403433" w:date="2024-03-04T13:20:00Z"/>
        </w:rPr>
      </w:pPr>
      <w:ins w:id="920" w:author="S2-2403433" w:date="2024-03-04T13:20:00Z">
        <w:r w:rsidRPr="001266CC">
          <w:t>10.</w:t>
        </w:r>
        <w:r w:rsidRPr="001266CC">
          <w:tab/>
          <w:t xml:space="preserve">Based on the Resource Priority information from the S-CSCF#2, and if the P-CSCF#2 supports Paging Policy Differentiation as per TS 23.401 [6] and per TS 23.501 [7], the P-CSCF#2 sets a DSCP value to indicate to the EPS/5GS which paging policy for MPS should be applied. If the UE needs to be paged, the MME/AMF pages the UE with priority. </w:t>
        </w:r>
      </w:ins>
    </w:p>
    <w:p w14:paraId="53822572" w14:textId="48566D10" w:rsidR="00921FD0" w:rsidRDefault="00921FD0" w:rsidP="00921FD0">
      <w:pPr>
        <w:pStyle w:val="Heading4"/>
        <w:rPr>
          <w:ins w:id="921" w:author="S2-2403433" w:date="2024-03-04T13:20:00Z"/>
        </w:rPr>
      </w:pPr>
      <w:bookmarkStart w:id="922" w:name="_Toc160558979"/>
      <w:ins w:id="923" w:author="S2-2403433" w:date="2024-03-04T13:20:00Z">
        <w:r>
          <w:t>6.</w:t>
        </w:r>
      </w:ins>
      <w:ins w:id="924" w:author="S2-2403433" w:date="2024-03-04T13:21:00Z">
        <w:r w:rsidRPr="00921FD0">
          <w:t>3</w:t>
        </w:r>
      </w:ins>
      <w:ins w:id="925" w:author="S2-2403433" w:date="2024-03-04T13:20:00Z">
        <w:r>
          <w:t>.3.3</w:t>
        </w:r>
        <w:r>
          <w:tab/>
          <w:t>Procedures for immediate messaging with multiple targets</w:t>
        </w:r>
        <w:bookmarkEnd w:id="922"/>
      </w:ins>
    </w:p>
    <w:p w14:paraId="42E3602E" w14:textId="77777777" w:rsidR="00921FD0" w:rsidRDefault="00921FD0" w:rsidP="00921FD0">
      <w:pPr>
        <w:rPr>
          <w:ins w:id="926" w:author="S2-2403433" w:date="2024-03-04T13:20:00Z"/>
        </w:rPr>
      </w:pPr>
      <w:ins w:id="927" w:author="S2-2403433" w:date="2024-03-04T13:20:00Z">
        <w:r w:rsidRPr="00630C55">
          <w:rPr>
            <w:lang w:val="en-US"/>
          </w:rPr>
          <w:t xml:space="preserve">The </w:t>
        </w:r>
        <w:r>
          <w:rPr>
            <w:lang w:val="en-US"/>
          </w:rPr>
          <w:t>procedure for immediate messaging with multiple targets is the same as the procedure for immediate messaging except that a messaging application server duplicates the original MESSAGE and sends it out to multiple targets indicated in the MESSAGE.</w:t>
        </w:r>
      </w:ins>
    </w:p>
    <w:p w14:paraId="27ED8F6B" w14:textId="77777777" w:rsidR="00921FD0" w:rsidRPr="00DF18AB" w:rsidRDefault="00921FD0" w:rsidP="00921FD0">
      <w:pPr>
        <w:pStyle w:val="TF"/>
        <w:rPr>
          <w:ins w:id="928" w:author="S2-2403433" w:date="2024-03-04T13:20:00Z"/>
          <w:lang w:eastAsia="ko-KR"/>
        </w:rPr>
      </w:pPr>
      <w:ins w:id="929" w:author="S2-2403433" w:date="2024-03-04T13:20:00Z">
        <w:r w:rsidRPr="0094076E">
          <w:rPr>
            <w:lang w:eastAsia="ko-KR"/>
          </w:rPr>
          <w:object w:dxaOrig="11970" w:dyaOrig="6720" w14:anchorId="60CC0372">
            <v:shape id="_x0000_i1038" type="#_x0000_t75" style="width:482.4pt;height:270.15pt" o:ole="">
              <v:imagedata r:id="rId38" o:title=""/>
            </v:shape>
            <o:OLEObject Type="Embed" ProgID="Visio.Drawing.15" ShapeID="_x0000_i1038" DrawAspect="Content" ObjectID="_1771172358" r:id="rId39"/>
          </w:object>
        </w:r>
      </w:ins>
    </w:p>
    <w:p w14:paraId="5FA3B304" w14:textId="5A1313C7" w:rsidR="00921FD0" w:rsidRPr="00DF18AB" w:rsidRDefault="00921FD0" w:rsidP="00921FD0">
      <w:pPr>
        <w:pStyle w:val="TF"/>
        <w:rPr>
          <w:ins w:id="930" w:author="S2-2403433" w:date="2024-03-04T13:20:00Z"/>
        </w:rPr>
      </w:pPr>
      <w:ins w:id="931" w:author="S2-2403433" w:date="2024-03-04T13:20:00Z">
        <w:r>
          <w:rPr>
            <w:lang w:val="en-US"/>
          </w:rPr>
          <w:t>Figure 6.</w:t>
        </w:r>
      </w:ins>
      <w:ins w:id="932" w:author="S2-2403433" w:date="2024-03-04T13:21:00Z">
        <w:r w:rsidRPr="00921FD0">
          <w:rPr>
            <w:lang w:val="en-US"/>
          </w:rPr>
          <w:t>3</w:t>
        </w:r>
      </w:ins>
      <w:ins w:id="933" w:author="S2-2403433" w:date="2024-03-04T13:20:00Z">
        <w:r>
          <w:rPr>
            <w:lang w:val="en-US"/>
          </w:rPr>
          <w:t>.3.4-1</w:t>
        </w:r>
      </w:ins>
      <w:ins w:id="934" w:author="plrcs" w:date="2024-03-05T18:00:00Z">
        <w:r w:rsidR="00340FB4">
          <w:rPr>
            <w:lang w:val="en-US"/>
          </w:rPr>
          <w:t>:</w:t>
        </w:r>
      </w:ins>
      <w:ins w:id="935" w:author="S2-2403433" w:date="2024-03-04T13:20:00Z">
        <w:r>
          <w:rPr>
            <w:lang w:val="en-US"/>
          </w:rPr>
          <w:t xml:space="preserve"> </w:t>
        </w:r>
        <w:r w:rsidRPr="00DF18AB">
          <w:t xml:space="preserve">Immediate Messaging </w:t>
        </w:r>
        <w:r>
          <w:rPr>
            <w:lang w:val="en-US"/>
          </w:rPr>
          <w:t xml:space="preserve">with multiple targets </w:t>
        </w:r>
        <w:r w:rsidRPr="00DF18AB">
          <w:t>procedure</w:t>
        </w:r>
      </w:ins>
    </w:p>
    <w:p w14:paraId="71AF3364" w14:textId="562BD111" w:rsidR="00921FD0" w:rsidRDefault="00921FD0" w:rsidP="00921FD0">
      <w:pPr>
        <w:rPr>
          <w:ins w:id="936" w:author="S2-2403433" w:date="2024-03-04T13:20:00Z"/>
        </w:rPr>
      </w:pPr>
      <w:ins w:id="937" w:author="S2-2403433" w:date="2024-03-04T13:20:00Z">
        <w:r>
          <w:t>In Figure 6.</w:t>
        </w:r>
      </w:ins>
      <w:ins w:id="938" w:author="S2-2403433" w:date="2024-03-04T13:21:00Z">
        <w:r>
          <w:t>3</w:t>
        </w:r>
      </w:ins>
      <w:ins w:id="939" w:author="S2-2403433" w:date="2024-03-04T13:20:00Z">
        <w:r>
          <w:t>.3.4-1, the following enhancements are made:</w:t>
        </w:r>
      </w:ins>
    </w:p>
    <w:p w14:paraId="69538A46" w14:textId="77777777" w:rsidR="00921FD0" w:rsidRDefault="00921FD0" w:rsidP="00921FD0">
      <w:pPr>
        <w:pStyle w:val="B1"/>
        <w:rPr>
          <w:ins w:id="940" w:author="S2-2403433" w:date="2024-03-04T13:20:00Z"/>
          <w:lang w:val="en-US"/>
        </w:rPr>
      </w:pPr>
      <w:ins w:id="941" w:author="S2-2403433" w:date="2024-03-04T13:20:00Z">
        <w:r>
          <w:rPr>
            <w:lang w:val="en-US"/>
          </w:rPr>
          <w:t>2</w:t>
        </w:r>
        <w:r w:rsidRPr="00B17B46">
          <w:t>.</w:t>
        </w:r>
        <w:r w:rsidRPr="00B17B46">
          <w:tab/>
        </w:r>
        <w:r w:rsidRPr="00B17B46">
          <w:rPr>
            <w:lang w:val="en-US"/>
          </w:rPr>
          <w:t xml:space="preserve">P-CSCF#1 </w:t>
        </w:r>
        <w:proofErr w:type="gramStart"/>
        <w:r w:rsidRPr="00B17B46">
          <w:rPr>
            <w:lang w:val="en-US"/>
          </w:rPr>
          <w:t>checks</w:t>
        </w:r>
        <w:proofErr w:type="gramEnd"/>
        <w:r w:rsidRPr="00B17B46">
          <w:rPr>
            <w:lang w:val="en-US"/>
          </w:rPr>
          <w:t xml:space="preserve"> </w:t>
        </w:r>
        <w:r>
          <w:rPr>
            <w:lang w:val="en-US"/>
          </w:rPr>
          <w:t>whether</w:t>
        </w:r>
        <w:r w:rsidRPr="00B17B46">
          <w:rPr>
            <w:lang w:val="en-US"/>
          </w:rPr>
          <w:t xml:space="preserve"> </w:t>
        </w:r>
        <w:r>
          <w:rPr>
            <w:lang w:val="en-US"/>
          </w:rPr>
          <w:t xml:space="preserve">the </w:t>
        </w:r>
        <w:r w:rsidRPr="00B17B46">
          <w:rPr>
            <w:lang w:val="en-US"/>
          </w:rPr>
          <w:t xml:space="preserve">MPS for messaging </w:t>
        </w:r>
        <w:r>
          <w:rPr>
            <w:lang w:val="en-US"/>
          </w:rPr>
          <w:t>indication for the UE</w:t>
        </w:r>
        <w:r w:rsidRPr="00B17B46">
          <w:rPr>
            <w:lang w:val="en-US"/>
          </w:rPr>
          <w:t xml:space="preserve"> </w:t>
        </w:r>
        <w:r>
          <w:rPr>
            <w:lang w:val="en-US"/>
          </w:rPr>
          <w:t xml:space="preserve">is activated </w:t>
        </w:r>
        <w:r w:rsidRPr="00B17B46">
          <w:rPr>
            <w:lang w:val="en-US"/>
          </w:rPr>
          <w:t>and if</w:t>
        </w:r>
        <w:r>
          <w:rPr>
            <w:lang w:val="en-US"/>
          </w:rPr>
          <w:t xml:space="preserve"> it</w:t>
        </w:r>
        <w:r w:rsidRPr="00B17B46">
          <w:rPr>
            <w:lang w:val="en-US"/>
          </w:rPr>
          <w:t xml:space="preserve"> i</w:t>
        </w:r>
        <w:r>
          <w:rPr>
            <w:lang w:val="en-US"/>
          </w:rPr>
          <w:t>s</w:t>
        </w:r>
        <w:r w:rsidRPr="00B17B46">
          <w:rPr>
            <w:lang w:val="en-US"/>
          </w:rPr>
          <w:t>, P</w:t>
        </w:r>
        <w:r>
          <w:rPr>
            <w:lang w:val="en-US"/>
          </w:rPr>
          <w:noBreakHyphen/>
        </w:r>
        <w:r w:rsidRPr="00B17B46">
          <w:rPr>
            <w:lang w:val="en-US"/>
          </w:rPr>
          <w:t>CSCF#1 sets the Resource-Priority information on the Instant Message to a value appropriate for MPS.</w:t>
        </w:r>
      </w:ins>
    </w:p>
    <w:p w14:paraId="44EC7E84" w14:textId="77777777" w:rsidR="00921FD0" w:rsidRDefault="00921FD0" w:rsidP="00921FD0">
      <w:pPr>
        <w:pStyle w:val="B1"/>
        <w:rPr>
          <w:ins w:id="942" w:author="S2-2403433" w:date="2024-03-04T13:20:00Z"/>
          <w:lang w:eastAsia="ko-KR"/>
        </w:rPr>
      </w:pPr>
      <w:ins w:id="943" w:author="S2-2403433" w:date="2024-03-04T13:20:00Z">
        <w:r>
          <w:rPr>
            <w:lang w:val="en-US"/>
          </w:rPr>
          <w:t>5</w:t>
        </w:r>
        <w:r>
          <w:t>.</w:t>
        </w:r>
        <w:r w:rsidRPr="002353F0">
          <w:rPr>
            <w:lang w:eastAsia="ko-KR"/>
          </w:rPr>
          <w:t>The AS shall copy the Resource-Priority information, if any, from the incoming immediate message into the newly created messages prior to sending.</w:t>
        </w:r>
      </w:ins>
    </w:p>
    <w:p w14:paraId="3FBE54B0" w14:textId="5E77DD27" w:rsidR="00921FD0" w:rsidRPr="00921FD0" w:rsidRDefault="00921FD0" w:rsidP="00921FD0">
      <w:pPr>
        <w:tabs>
          <w:tab w:val="left" w:pos="1976"/>
        </w:tabs>
        <w:rPr>
          <w:ins w:id="944" w:author="S2-2403433" w:date="2024-03-04T13:20:00Z"/>
          <w:lang w:val="en-US"/>
        </w:rPr>
      </w:pPr>
      <w:ins w:id="945" w:author="S2-2403433" w:date="2024-03-04T13:20:00Z">
        <w:r w:rsidRPr="00921FD0">
          <w:rPr>
            <w:lang w:val="en-US"/>
          </w:rPr>
          <w:t xml:space="preserve">In steps 7 and 9: </w:t>
        </w:r>
      </w:ins>
    </w:p>
    <w:p w14:paraId="03C3A966" w14:textId="77777777" w:rsidR="00921FD0" w:rsidRPr="00496003" w:rsidRDefault="00921FD0" w:rsidP="00921FD0">
      <w:pPr>
        <w:numPr>
          <w:ilvl w:val="0"/>
          <w:numId w:val="16"/>
        </w:numPr>
        <w:overflowPunct/>
        <w:autoSpaceDE/>
        <w:autoSpaceDN/>
        <w:adjustRightInd/>
        <w:textAlignment w:val="auto"/>
        <w:rPr>
          <w:ins w:id="946" w:author="S2-2403433" w:date="2024-03-04T13:20:00Z"/>
          <w:lang w:val="en-US"/>
        </w:rPr>
      </w:pPr>
      <w:ins w:id="947" w:author="S2-2403433" w:date="2024-03-04T13:20:00Z">
        <w:r w:rsidRPr="00921FD0">
          <w:rPr>
            <w:lang w:val="en-US"/>
          </w:rPr>
          <w:t xml:space="preserve">the Messaging AS copies the Resource-Priority information from the MESSAGE in step 3 into the new MESSAGE; and </w:t>
        </w:r>
      </w:ins>
    </w:p>
    <w:p w14:paraId="04467025" w14:textId="2726176C" w:rsidR="00921FD0" w:rsidRPr="001266CC" w:rsidRDefault="00921FD0" w:rsidP="00921FD0">
      <w:pPr>
        <w:numPr>
          <w:ilvl w:val="0"/>
          <w:numId w:val="16"/>
        </w:numPr>
        <w:overflowPunct/>
        <w:autoSpaceDE/>
        <w:autoSpaceDN/>
        <w:adjustRightInd/>
        <w:textAlignment w:val="auto"/>
        <w:rPr>
          <w:ins w:id="948" w:author="S2-2403433" w:date="2024-03-04T13:20:00Z"/>
        </w:rPr>
      </w:pPr>
      <w:ins w:id="949" w:author="S2-2403433" w:date="2024-03-04T13:20:00Z">
        <w:r>
          <w:t>b</w:t>
        </w:r>
        <w:r w:rsidRPr="001266CC">
          <w:t>ased on the Resource Priority information from the S-CSCF</w:t>
        </w:r>
        <w:r>
          <w:t>#2</w:t>
        </w:r>
        <w:r w:rsidRPr="001266CC">
          <w:t>, and if the P-CSCF</w:t>
        </w:r>
        <w:r>
          <w:t>#2</w:t>
        </w:r>
        <w:r w:rsidRPr="001266CC">
          <w:t xml:space="preserve"> supports Paging Policy Differentiation as per TS 23.401 [6] </w:t>
        </w:r>
        <w:r>
          <w:t>or</w:t>
        </w:r>
        <w:r w:rsidRPr="001266CC">
          <w:t xml:space="preserve"> per TS 23.501 [7], the P-CSCF sets a DSCP value to indicate to the EPS/5GS which paging policy for MPS should be applied. If the UE needs to be paged, the MME/AMF pages the UE with priority. </w:t>
        </w:r>
      </w:ins>
    </w:p>
    <w:p w14:paraId="13333156" w14:textId="5A521D35" w:rsidR="00921FD0" w:rsidRDefault="00921FD0" w:rsidP="00921FD0">
      <w:pPr>
        <w:pStyle w:val="Heading4"/>
        <w:rPr>
          <w:ins w:id="950" w:author="S2-2403433" w:date="2024-03-04T13:20:00Z"/>
        </w:rPr>
      </w:pPr>
      <w:bookmarkStart w:id="951" w:name="_Toc160558980"/>
      <w:ins w:id="952" w:author="S2-2403433" w:date="2024-03-04T13:20:00Z">
        <w:r>
          <w:t>6</w:t>
        </w:r>
        <w:r w:rsidRPr="00921FD0">
          <w:t>.</w:t>
        </w:r>
      </w:ins>
      <w:ins w:id="953" w:author="S2-2403433" w:date="2024-03-04T13:22:00Z">
        <w:r w:rsidRPr="00921FD0">
          <w:t>3</w:t>
        </w:r>
      </w:ins>
      <w:ins w:id="954" w:author="S2-2403433" w:date="2024-03-04T13:20:00Z">
        <w:r>
          <w:t>.3.4</w:t>
        </w:r>
        <w:r>
          <w:tab/>
          <w:t>Procedures for session messaging</w:t>
        </w:r>
        <w:bookmarkEnd w:id="951"/>
        <w:r>
          <w:t xml:space="preserve"> </w:t>
        </w:r>
      </w:ins>
    </w:p>
    <w:p w14:paraId="2DF87ACC" w14:textId="188CBC13" w:rsidR="00921FD0" w:rsidRPr="00776CA4" w:rsidRDefault="00921FD0" w:rsidP="00921FD0">
      <w:pPr>
        <w:pStyle w:val="NO"/>
        <w:rPr>
          <w:ins w:id="955" w:author="S2-2403433" w:date="2024-03-04T13:20:00Z"/>
        </w:rPr>
      </w:pPr>
      <w:ins w:id="956" w:author="S2-2403433" w:date="2024-03-04T13:20:00Z">
        <w:r>
          <w:t>NOTE:</w:t>
        </w:r>
        <w:r>
          <w:tab/>
          <w:t>The procedure is based upon the procedure in TS 23.2</w:t>
        </w:r>
        <w:r>
          <w:rPr>
            <w:lang w:val="en-US"/>
          </w:rPr>
          <w:t>28</w:t>
        </w:r>
        <w:r>
          <w:t> [</w:t>
        </w:r>
        <w:r>
          <w:rPr>
            <w:lang w:val="en-US"/>
          </w:rPr>
          <w:t>4</w:t>
        </w:r>
        <w:r>
          <w:t>], clause</w:t>
        </w:r>
        <w:r>
          <w:rPr>
            <w:lang w:val="en-US"/>
          </w:rPr>
          <w:t>s</w:t>
        </w:r>
        <w:del w:id="957" w:author="plrcs" w:date="2024-03-05T19:27:00Z">
          <w:r w:rsidDel="00CA034F">
            <w:rPr>
              <w:lang w:val="en-US"/>
            </w:rPr>
            <w:delText xml:space="preserve"> </w:delText>
          </w:r>
        </w:del>
      </w:ins>
      <w:ins w:id="958" w:author="plrcs" w:date="2024-03-05T19:27:00Z">
        <w:r w:rsidR="00CA034F">
          <w:rPr>
            <w:lang w:val="en-US"/>
          </w:rPr>
          <w:t> </w:t>
        </w:r>
      </w:ins>
      <w:ins w:id="959" w:author="S2-2403433" w:date="2024-03-04T13:20:00Z">
        <w:r w:rsidRPr="00DF18AB">
          <w:t>5.7a.2</w:t>
        </w:r>
        <w:r>
          <w:rPr>
            <w:lang w:val="en-US"/>
          </w:rPr>
          <w:t xml:space="preserve"> and</w:t>
        </w:r>
        <w:r>
          <w:t> </w:t>
        </w:r>
        <w:r w:rsidRPr="00DF18AB">
          <w:t>5.16.2.2.1</w:t>
        </w:r>
        <w:r>
          <w:t>. The details</w:t>
        </w:r>
        <w:r>
          <w:rPr>
            <w:lang w:val="en-US"/>
          </w:rPr>
          <w:t xml:space="preserve"> added below for MPS are highlighted.</w:t>
        </w:r>
      </w:ins>
    </w:p>
    <w:p w14:paraId="308BB3AF" w14:textId="77777777" w:rsidR="00921FD0" w:rsidRDefault="00921FD0" w:rsidP="00921FD0">
      <w:pPr>
        <w:rPr>
          <w:ins w:id="960" w:author="S2-2403433" w:date="2024-03-04T13:20:00Z"/>
        </w:rPr>
      </w:pPr>
      <w:ins w:id="961" w:author="S2-2403433" w:date="2024-03-04T13:20:00Z">
        <w:r w:rsidRPr="00DF18AB">
          <w:t xml:space="preserve">The following procedure shows the establishment of a message session between two registered UEs where the UEs are able to exchange messages end-to-end. </w:t>
        </w:r>
      </w:ins>
    </w:p>
    <w:bookmarkStart w:id="962" w:name="_MON_1253346600"/>
    <w:bookmarkEnd w:id="962"/>
    <w:p w14:paraId="7A7916AA" w14:textId="77777777" w:rsidR="00921FD0" w:rsidRDefault="00921FD0" w:rsidP="00921FD0">
      <w:pPr>
        <w:rPr>
          <w:ins w:id="963" w:author="S2-2403433" w:date="2024-03-04T13:20:00Z"/>
        </w:rPr>
      </w:pPr>
      <w:ins w:id="964" w:author="S2-2403433" w:date="2024-03-04T13:20:00Z">
        <w:r w:rsidRPr="00DF18AB">
          <w:object w:dxaOrig="6660" w:dyaOrig="9198" w14:anchorId="0DAD2786">
            <v:shape id="_x0000_i1039" type="#_x0000_t75" style="width:478.2pt;height:661.8pt" o:ole="">
              <v:imagedata r:id="rId40" o:title=""/>
            </v:shape>
            <o:OLEObject Type="Embed" ProgID="Word.Picture.8" ShapeID="_x0000_i1039" DrawAspect="Content" ObjectID="_1771172359" r:id="rId41"/>
          </w:object>
        </w:r>
      </w:ins>
    </w:p>
    <w:p w14:paraId="12676CA6" w14:textId="42DE956E" w:rsidR="00921FD0" w:rsidRPr="007A74D4" w:rsidRDefault="00921FD0" w:rsidP="00921FD0">
      <w:pPr>
        <w:pStyle w:val="TF"/>
        <w:rPr>
          <w:ins w:id="965" w:author="S2-2403433" w:date="2024-03-04T13:20:00Z"/>
          <w:lang w:val="en-US"/>
        </w:rPr>
      </w:pPr>
      <w:ins w:id="966" w:author="S2-2403433" w:date="2024-03-04T13:20:00Z">
        <w:r>
          <w:rPr>
            <w:lang w:val="en-US"/>
          </w:rPr>
          <w:t>Figure 6.</w:t>
        </w:r>
      </w:ins>
      <w:ins w:id="967" w:author="S2-2403433" w:date="2024-03-04T13:22:00Z">
        <w:r w:rsidRPr="00921FD0">
          <w:rPr>
            <w:lang w:val="en-US"/>
          </w:rPr>
          <w:t>3</w:t>
        </w:r>
      </w:ins>
      <w:ins w:id="968" w:author="S2-2403433" w:date="2024-03-04T13:20:00Z">
        <w:r>
          <w:rPr>
            <w:lang w:val="en-US"/>
          </w:rPr>
          <w:t>.3.5-1 (TS 23.228 [</w:t>
        </w:r>
        <w:r w:rsidRPr="00776CA4">
          <w:rPr>
            <w:lang w:val="en-US"/>
          </w:rPr>
          <w:t>4</w:t>
        </w:r>
        <w:r>
          <w:rPr>
            <w:lang w:val="en-US"/>
          </w:rPr>
          <w:t xml:space="preserve">] </w:t>
        </w:r>
        <w:r w:rsidRPr="00DF18AB">
          <w:t>Figure 5.19h</w:t>
        </w:r>
      </w:ins>
      <w:ins w:id="969" w:author="plrcs" w:date="2024-03-05T18:00:00Z">
        <w:r w:rsidR="00340FB4">
          <w:t>)</w:t>
        </w:r>
      </w:ins>
      <w:ins w:id="970" w:author="S2-2403433" w:date="2024-03-04T13:20:00Z">
        <w:r w:rsidRPr="00DF18AB">
          <w:t>: End-to-end session flow procedure without preconditions - no resource reservation required before session becomes active</w:t>
        </w:r>
        <w:del w:id="971" w:author="plrcs" w:date="2024-03-05T18:00:00Z">
          <w:r w:rsidDel="00340FB4">
            <w:rPr>
              <w:lang w:val="en-US"/>
            </w:rPr>
            <w:delText>)</w:delText>
          </w:r>
        </w:del>
      </w:ins>
    </w:p>
    <w:p w14:paraId="24BFDD92" w14:textId="77777777" w:rsidR="00921FD0" w:rsidRPr="00DF18AB" w:rsidRDefault="00921FD0" w:rsidP="00921FD0">
      <w:pPr>
        <w:pStyle w:val="TH"/>
        <w:rPr>
          <w:ins w:id="972" w:author="S2-2403433" w:date="2024-03-04T13:20:00Z"/>
        </w:rPr>
      </w:pPr>
      <w:ins w:id="973" w:author="S2-2403433" w:date="2024-03-04T13:20:00Z">
        <w:r w:rsidRPr="00DF18AB">
          <w:object w:dxaOrig="13256" w:dyaOrig="8232" w14:anchorId="46D203DD">
            <v:shape id="_x0000_i1040" type="#_x0000_t75" style="width:481.2pt;height:300.05pt" o:ole="">
              <v:imagedata r:id="rId42" o:title=""/>
            </v:shape>
            <o:OLEObject Type="Embed" ProgID="Visio.Drawing.11" ShapeID="_x0000_i1040" DrawAspect="Content" ObjectID="_1771172360" r:id="rId43"/>
          </w:object>
        </w:r>
      </w:ins>
    </w:p>
    <w:p w14:paraId="6FA3E588" w14:textId="76E18064" w:rsidR="00921FD0" w:rsidRPr="007A74D4" w:rsidRDefault="00921FD0" w:rsidP="00921FD0">
      <w:pPr>
        <w:pStyle w:val="TF"/>
        <w:rPr>
          <w:ins w:id="974" w:author="S2-2403433" w:date="2024-03-04T13:20:00Z"/>
          <w:lang w:val="en-US"/>
        </w:rPr>
      </w:pPr>
      <w:ins w:id="975" w:author="S2-2403433" w:date="2024-03-04T13:20:00Z">
        <w:r>
          <w:rPr>
            <w:lang w:val="en-US"/>
          </w:rPr>
          <w:t>Figure 6.</w:t>
        </w:r>
      </w:ins>
      <w:ins w:id="976" w:author="S2-2403433" w:date="2024-03-04T13:22:00Z">
        <w:r w:rsidRPr="00921FD0">
          <w:rPr>
            <w:lang w:val="en-US"/>
          </w:rPr>
          <w:t>3</w:t>
        </w:r>
      </w:ins>
      <w:ins w:id="977" w:author="S2-2403433" w:date="2024-03-04T13:20:00Z">
        <w:r>
          <w:rPr>
            <w:lang w:val="en-US"/>
          </w:rPr>
          <w:t>.3.5-2 (TS 23.228 [</w:t>
        </w:r>
        <w:r w:rsidRPr="00776CA4">
          <w:rPr>
            <w:lang w:val="en-US"/>
          </w:rPr>
          <w:t>4</w:t>
        </w:r>
        <w:r>
          <w:rPr>
            <w:lang w:val="en-US"/>
          </w:rPr>
          <w:t xml:space="preserve">] </w:t>
        </w:r>
        <w:r w:rsidRPr="00DF18AB">
          <w:t xml:space="preserve">Figure </w:t>
        </w:r>
        <w:r w:rsidRPr="00DF18AB">
          <w:rPr>
            <w:lang w:eastAsia="ko-KR"/>
          </w:rPr>
          <w:t>5.48a</w:t>
        </w:r>
      </w:ins>
      <w:ins w:id="978" w:author="plrcs" w:date="2024-03-05T18:00:00Z">
        <w:r w:rsidR="00340FB4">
          <w:rPr>
            <w:lang w:eastAsia="ko-KR"/>
          </w:rPr>
          <w:t>)</w:t>
        </w:r>
      </w:ins>
      <w:ins w:id="979" w:author="S2-2403433" w:date="2024-03-04T13:20:00Z">
        <w:r w:rsidRPr="00DF18AB">
          <w:t>: Message session establishment</w:t>
        </w:r>
        <w:del w:id="980" w:author="plrcs" w:date="2024-03-05T18:00:00Z">
          <w:r w:rsidDel="00340FB4">
            <w:rPr>
              <w:lang w:val="en-US"/>
            </w:rPr>
            <w:delText>)</w:delText>
          </w:r>
        </w:del>
      </w:ins>
    </w:p>
    <w:p w14:paraId="7DA974C9" w14:textId="12BF2827" w:rsidR="00921FD0" w:rsidRDefault="00921FD0" w:rsidP="00921FD0">
      <w:pPr>
        <w:rPr>
          <w:ins w:id="981" w:author="S2-2403433" w:date="2024-03-04T13:20:00Z"/>
        </w:rPr>
      </w:pPr>
      <w:ins w:id="982" w:author="S2-2403433" w:date="2024-03-04T13:20:00Z">
        <w:r>
          <w:rPr>
            <w:lang w:eastAsia="ko-KR"/>
          </w:rPr>
          <w:t>The following step</w:t>
        </w:r>
        <w:r>
          <w:rPr>
            <w:lang w:val="en-US" w:eastAsia="ko-KR"/>
          </w:rPr>
          <w:t>s</w:t>
        </w:r>
        <w:r>
          <w:rPr>
            <w:lang w:eastAsia="ko-KR"/>
          </w:rPr>
          <w:t xml:space="preserve"> refer to step</w:t>
        </w:r>
        <w:r>
          <w:rPr>
            <w:lang w:val="en-US" w:eastAsia="ko-KR"/>
          </w:rPr>
          <w:t>s</w:t>
        </w:r>
        <w:r>
          <w:rPr>
            <w:lang w:eastAsia="ko-KR"/>
          </w:rPr>
          <w:t xml:space="preserve"> in </w:t>
        </w:r>
        <w:r>
          <w:t>clause </w:t>
        </w:r>
        <w:r>
          <w:rPr>
            <w:lang w:val="en-US"/>
          </w:rPr>
          <w:t>5.16.1.1.1</w:t>
        </w:r>
        <w:r>
          <w:rPr>
            <w:lang w:eastAsia="ko-KR"/>
          </w:rPr>
          <w:t xml:space="preserve"> of </w:t>
        </w:r>
        <w:r>
          <w:t>TS 23.2</w:t>
        </w:r>
        <w:r>
          <w:rPr>
            <w:lang w:val="en-US"/>
          </w:rPr>
          <w:t>28</w:t>
        </w:r>
        <w:r>
          <w:t> [</w:t>
        </w:r>
        <w:r>
          <w:rPr>
            <w:lang w:val="en-US"/>
          </w:rPr>
          <w:t>4</w:t>
        </w:r>
        <w:r>
          <w:t xml:space="preserve">] </w:t>
        </w:r>
        <w:r>
          <w:rPr>
            <w:lang w:eastAsia="ko-KR"/>
          </w:rPr>
          <w:t>as a baseline, are enhanced for MPS treatment for IMS messaging.</w:t>
        </w:r>
      </w:ins>
    </w:p>
    <w:p w14:paraId="68F22FE3" w14:textId="77777777" w:rsidR="00921FD0" w:rsidRDefault="00921FD0" w:rsidP="00921FD0">
      <w:pPr>
        <w:pStyle w:val="B1"/>
        <w:rPr>
          <w:ins w:id="983" w:author="S2-2403433" w:date="2024-03-04T13:20:00Z"/>
          <w:lang w:val="en-US"/>
        </w:rPr>
      </w:pPr>
      <w:ins w:id="984" w:author="S2-2403433" w:date="2024-03-04T13:20:00Z">
        <w:r w:rsidRPr="00DF18AB">
          <w:t>1-30.</w:t>
        </w:r>
        <w:r w:rsidRPr="00DF18AB">
          <w:tab/>
        </w:r>
        <w:r>
          <w:rPr>
            <w:lang w:val="en-US"/>
          </w:rPr>
          <w:t xml:space="preserve">For MPS for messaging, the following exception at step 3 in the referenced flow applies. </w:t>
        </w:r>
        <w:r w:rsidRPr="00E632A6">
          <w:t>P</w:t>
        </w:r>
        <w:r w:rsidRPr="00E632A6">
          <w:noBreakHyphen/>
          <w:t xml:space="preserve">CSCF#1 checks whether </w:t>
        </w:r>
        <w:r>
          <w:rPr>
            <w:lang w:val="en-US"/>
          </w:rPr>
          <w:t xml:space="preserve">the </w:t>
        </w:r>
        <w:r w:rsidRPr="00E632A6">
          <w:t xml:space="preserve">MPS for messaging </w:t>
        </w:r>
        <w:r>
          <w:rPr>
            <w:lang w:val="en-US"/>
          </w:rPr>
          <w:t>indication for the UE</w:t>
        </w:r>
        <w:r w:rsidRPr="00E632A6">
          <w:t xml:space="preserve"> </w:t>
        </w:r>
        <w:r>
          <w:rPr>
            <w:lang w:val="en-US"/>
          </w:rPr>
          <w:t xml:space="preserve">is activated </w:t>
        </w:r>
        <w:r w:rsidRPr="00E632A6">
          <w:t xml:space="preserve">and if it </w:t>
        </w:r>
        <w:proofErr w:type="spellStart"/>
        <w:r>
          <w:rPr>
            <w:lang w:val="en-US"/>
          </w:rPr>
          <w:t>i</w:t>
        </w:r>
        <w:proofErr w:type="spellEnd"/>
        <w:r w:rsidRPr="00E632A6">
          <w:t>s, P</w:t>
        </w:r>
        <w:r w:rsidRPr="00E632A6">
          <w:noBreakHyphen/>
          <w:t>CSCF#1 sets the Resource-Priority information on the SIP INVITE Message to a value appropriate for MPS</w:t>
        </w:r>
        <w:r>
          <w:rPr>
            <w:lang w:val="en-US"/>
          </w:rPr>
          <w:t xml:space="preserve">. </w:t>
        </w:r>
      </w:ins>
    </w:p>
    <w:p w14:paraId="393F91B5" w14:textId="728557F8" w:rsidR="00921FD0" w:rsidRDefault="00921FD0" w:rsidP="00921FD0">
      <w:pPr>
        <w:pStyle w:val="Heading3"/>
        <w:rPr>
          <w:ins w:id="985" w:author="S2-2403433" w:date="2024-03-04T13:20:00Z"/>
        </w:rPr>
      </w:pPr>
      <w:bookmarkStart w:id="986" w:name="_Toc160558981"/>
      <w:ins w:id="987" w:author="S2-2403433" w:date="2024-03-04T13:20:00Z">
        <w:r>
          <w:t>6.</w:t>
        </w:r>
      </w:ins>
      <w:ins w:id="988" w:author="S2-2403433" w:date="2024-03-04T13:22:00Z">
        <w:r w:rsidRPr="00921FD0">
          <w:t>3</w:t>
        </w:r>
      </w:ins>
      <w:ins w:id="989" w:author="S2-2403433" w:date="2024-03-04T13:20:00Z">
        <w:r>
          <w:t>.4</w:t>
        </w:r>
        <w:r>
          <w:tab/>
          <w:t>Impacts on services, entities, and interfaces</w:t>
        </w:r>
        <w:bookmarkEnd w:id="986"/>
      </w:ins>
    </w:p>
    <w:p w14:paraId="56C5A94A" w14:textId="77777777" w:rsidR="00921FD0" w:rsidRDefault="00921FD0" w:rsidP="00921FD0">
      <w:pPr>
        <w:pStyle w:val="EditorsNote"/>
        <w:ind w:left="0" w:firstLine="0"/>
        <w:rPr>
          <w:ins w:id="990" w:author="S2-2403433" w:date="2024-03-04T13:20:00Z"/>
          <w:color w:val="auto"/>
        </w:rPr>
      </w:pPr>
      <w:ins w:id="991" w:author="S2-2403433" w:date="2024-03-04T13:20:00Z">
        <w:r w:rsidRPr="000E56B3">
          <w:rPr>
            <w:color w:val="auto"/>
          </w:rPr>
          <w:t>This solution will impact the following entities:</w:t>
        </w:r>
      </w:ins>
    </w:p>
    <w:p w14:paraId="77FC623B" w14:textId="1D0BAFC8" w:rsidR="00921FD0" w:rsidRDefault="00921FD0" w:rsidP="00921FD0">
      <w:pPr>
        <w:pStyle w:val="B1"/>
        <w:rPr>
          <w:ins w:id="992" w:author="S2-2403433" w:date="2024-03-04T13:24:00Z"/>
          <w:lang w:val="en-US"/>
        </w:rPr>
      </w:pPr>
      <w:ins w:id="993" w:author="S2-2403433" w:date="2024-03-04T13:20:00Z">
        <w:r w:rsidRPr="000E56B3">
          <w:rPr>
            <w:lang w:val="en-US"/>
          </w:rPr>
          <w:t>-</w:t>
        </w:r>
        <w:r w:rsidRPr="000E56B3">
          <w:rPr>
            <w:lang w:val="en-US"/>
          </w:rPr>
          <w:tab/>
        </w:r>
        <w:r w:rsidRPr="00465B37">
          <w:rPr>
            <w:lang w:val="en-US"/>
          </w:rPr>
          <w:t>P</w:t>
        </w:r>
        <w:r>
          <w:rPr>
            <w:lang w:val="en-US"/>
          </w:rPr>
          <w:t>-</w:t>
        </w:r>
        <w:r w:rsidRPr="00465B37">
          <w:rPr>
            <w:lang w:val="en-US"/>
          </w:rPr>
          <w:t>C</w:t>
        </w:r>
        <w:r>
          <w:rPr>
            <w:lang w:val="en-US"/>
          </w:rPr>
          <w:t>SCF</w:t>
        </w:r>
        <w:r w:rsidRPr="00465B37">
          <w:rPr>
            <w:lang w:val="en-US"/>
          </w:rPr>
          <w:t>:</w:t>
        </w:r>
        <w:r>
          <w:rPr>
            <w:lang w:val="en-US"/>
          </w:rPr>
          <w:t xml:space="preserve"> for MO, </w:t>
        </w:r>
        <w:r w:rsidRPr="000E56B3">
          <w:rPr>
            <w:lang w:val="en-US"/>
          </w:rPr>
          <w:t>sets Resource-</w:t>
        </w:r>
        <w:r>
          <w:rPr>
            <w:lang w:val="en-US"/>
          </w:rPr>
          <w:t>P</w:t>
        </w:r>
        <w:r w:rsidRPr="000E56B3">
          <w:rPr>
            <w:lang w:val="en-US"/>
          </w:rPr>
          <w:t>riority information</w:t>
        </w:r>
        <w:r>
          <w:rPr>
            <w:lang w:val="en-US"/>
          </w:rPr>
          <w:t xml:space="preserve"> when it receives SIP MESSAGEs and SIP INVITEs for UEs that have MPS for messaging enabled</w:t>
        </w:r>
      </w:ins>
      <w:ins w:id="994" w:author="S2-2403433" w:date="2024-03-04T13:24:00Z">
        <w:r>
          <w:rPr>
            <w:lang w:val="en-US"/>
          </w:rPr>
          <w:t>.</w:t>
        </w:r>
      </w:ins>
    </w:p>
    <w:p w14:paraId="37A65300" w14:textId="2AF91864" w:rsidR="00921FD0" w:rsidRDefault="00921FD0" w:rsidP="00921FD0">
      <w:pPr>
        <w:pStyle w:val="Heading2"/>
        <w:rPr>
          <w:ins w:id="995" w:author="S2-2403729" w:date="2024-03-04T13:26:00Z"/>
        </w:rPr>
      </w:pPr>
      <w:bookmarkStart w:id="996" w:name="_Toc160558982"/>
      <w:ins w:id="997" w:author="S2-2403729" w:date="2024-03-04T13:26:00Z">
        <w:r>
          <w:t>6.</w:t>
        </w:r>
        <w:r w:rsidRPr="00AD0373">
          <w:t>4</w:t>
        </w:r>
        <w:r>
          <w:tab/>
          <w:t xml:space="preserve">Solution #4: </w:t>
        </w:r>
        <w:r w:rsidRPr="00801000">
          <w:t xml:space="preserve">Overall </w:t>
        </w:r>
        <w:r>
          <w:t>activation and deactiv</w:t>
        </w:r>
        <w:r w:rsidRPr="00801000">
          <w:t>ation of MPS for messaging</w:t>
        </w:r>
        <w:bookmarkEnd w:id="996"/>
      </w:ins>
    </w:p>
    <w:p w14:paraId="02CB0B42" w14:textId="23031602" w:rsidR="00921FD0" w:rsidRDefault="00921FD0" w:rsidP="00921FD0">
      <w:pPr>
        <w:pStyle w:val="Heading3"/>
        <w:rPr>
          <w:ins w:id="998" w:author="S2-2403729" w:date="2024-03-04T13:26:00Z"/>
        </w:rPr>
      </w:pPr>
      <w:bookmarkStart w:id="999" w:name="_Toc160558983"/>
      <w:ins w:id="1000" w:author="S2-2403729" w:date="2024-03-04T13:26:00Z">
        <w:r>
          <w:t>6.</w:t>
        </w:r>
        <w:r w:rsidRPr="00AD0373">
          <w:t>4</w:t>
        </w:r>
        <w:r>
          <w:t>.1</w:t>
        </w:r>
        <w:r>
          <w:tab/>
          <w:t>Introduction</w:t>
        </w:r>
        <w:bookmarkEnd w:id="999"/>
      </w:ins>
    </w:p>
    <w:p w14:paraId="427B97CD" w14:textId="77777777" w:rsidR="00921FD0" w:rsidRDefault="00921FD0" w:rsidP="00921FD0">
      <w:pPr>
        <w:rPr>
          <w:ins w:id="1001" w:author="S2-2403729" w:date="2024-03-04T13:26:00Z"/>
        </w:rPr>
      </w:pPr>
      <w:ins w:id="1002" w:author="S2-2403729" w:date="2024-03-04T13:26:00Z">
        <w:r>
          <w:t xml:space="preserve">This solution addresses Key Issues 1, </w:t>
        </w:r>
        <w:r w:rsidRPr="00801000">
          <w:t xml:space="preserve">2 and 3 </w:t>
        </w:r>
        <w:r>
          <w:t xml:space="preserve">and </w:t>
        </w:r>
        <w:r w:rsidRPr="00801000">
          <w:t xml:space="preserve">assumes a </w:t>
        </w:r>
        <w:r>
          <w:t>common</w:t>
        </w:r>
        <w:r w:rsidRPr="00801000">
          <w:t xml:space="preserve"> </w:t>
        </w:r>
        <w:r>
          <w:t>activation/deactivation</w:t>
        </w:r>
        <w:r w:rsidRPr="00801000">
          <w:t xml:space="preserve"> of MPS for messaging that appl</w:t>
        </w:r>
        <w:r>
          <w:t>ies</w:t>
        </w:r>
        <w:r w:rsidRPr="00801000">
          <w:t xml:space="preserve"> </w:t>
        </w:r>
        <w:r>
          <w:t xml:space="preserve">to </w:t>
        </w:r>
        <w:r w:rsidRPr="00801000">
          <w:t>both IMS</w:t>
        </w:r>
        <w:r>
          <w:t xml:space="preserve"> messaging </w:t>
        </w:r>
        <w:r w:rsidRPr="00801000">
          <w:t>and SMS (over NAS and over IP)</w:t>
        </w:r>
        <w:r>
          <w:t>.</w:t>
        </w:r>
      </w:ins>
    </w:p>
    <w:p w14:paraId="1A7B6F7D" w14:textId="76A2B36C" w:rsidR="00921FD0" w:rsidRDefault="00921FD0" w:rsidP="00921FD0">
      <w:pPr>
        <w:pStyle w:val="Heading3"/>
        <w:rPr>
          <w:ins w:id="1003" w:author="S2-2403729" w:date="2024-03-04T13:26:00Z"/>
        </w:rPr>
      </w:pPr>
      <w:bookmarkStart w:id="1004" w:name="_Toc160558984"/>
      <w:ins w:id="1005" w:author="S2-2403729" w:date="2024-03-04T13:26:00Z">
        <w:r>
          <w:t>6.</w:t>
        </w:r>
        <w:r w:rsidRPr="00AD0373">
          <w:t>4</w:t>
        </w:r>
        <w:r>
          <w:t>.2</w:t>
        </w:r>
        <w:r>
          <w:tab/>
          <w:t>Functional Description</w:t>
        </w:r>
        <w:bookmarkEnd w:id="1004"/>
      </w:ins>
    </w:p>
    <w:p w14:paraId="0C70DAFE" w14:textId="77777777" w:rsidR="00921FD0" w:rsidRDefault="00921FD0" w:rsidP="00921FD0">
      <w:pPr>
        <w:rPr>
          <w:ins w:id="1006" w:author="S2-2403729" w:date="2024-03-04T13:26:00Z"/>
        </w:rPr>
      </w:pPr>
      <w:ins w:id="1007" w:author="S2-2403729" w:date="2024-03-04T13:26:00Z">
        <w:r>
          <w:rPr>
            <w:rStyle w:val="ui-provider"/>
          </w:rPr>
          <w:t xml:space="preserve">Activation/deactivation controls whether the user is given MPS priority for messaging. </w:t>
        </w:r>
        <w:r>
          <w:t xml:space="preserve">The MPS for messaging activation/deactivation status for a UE in the HSS/UDM/UDR controls whether entities that handle IMS messages or sessions for messaging and entities that control SMS (over NAS or over IP) need to enforce MPS for messaging. This applies to a UE that already has an MPS subscription and the MPS for messaging indication activated. </w:t>
        </w:r>
      </w:ins>
    </w:p>
    <w:p w14:paraId="608DE7D0" w14:textId="7E0D9406" w:rsidR="00921FD0" w:rsidRPr="00DC70A2" w:rsidRDefault="00921FD0" w:rsidP="00921FD0">
      <w:pPr>
        <w:rPr>
          <w:ins w:id="1008" w:author="S2-2403729" w:date="2024-03-04T13:26:00Z"/>
        </w:rPr>
      </w:pPr>
      <w:ins w:id="1009" w:author="S2-2403729" w:date="2024-03-04T13:26:00Z">
        <w:r>
          <w:t>MPS for messaging is activated or deactivated by an Application Function (e.g., a web server) by request to the SCEF via T8, as defined in TS 29.122 [</w:t>
        </w:r>
      </w:ins>
      <w:ins w:id="1010" w:author="S2-2403729" w:date="2024-03-04T13:31:00Z">
        <w:r w:rsidR="00736755" w:rsidRPr="00B70DC8">
          <w:t>11</w:t>
        </w:r>
      </w:ins>
      <w:ins w:id="1011" w:author="S2-2403729" w:date="2024-03-04T13:26:00Z">
        <w:r>
          <w:t>] or via the NEF in the 5GC via N33 as per TS </w:t>
        </w:r>
        <w:r w:rsidRPr="001429C4">
          <w:t>23.</w:t>
        </w:r>
        <w:r w:rsidRPr="00D42997">
          <w:t>502</w:t>
        </w:r>
        <w:r>
          <w:t xml:space="preserve"> [8]. </w:t>
        </w:r>
      </w:ins>
    </w:p>
    <w:p w14:paraId="3F02F07A" w14:textId="77777777" w:rsidR="00921FD0" w:rsidRDefault="00921FD0" w:rsidP="00921FD0">
      <w:pPr>
        <w:pStyle w:val="NO"/>
        <w:rPr>
          <w:ins w:id="1012" w:author="S2-2403729" w:date="2024-03-04T13:26:00Z"/>
        </w:rPr>
      </w:pPr>
      <w:ins w:id="1013" w:author="S2-2403729" w:date="2024-03-04T13:26:00Z">
        <w:r>
          <w:t>NOTE </w:t>
        </w:r>
        <w:r>
          <w:rPr>
            <w:lang w:val="en-US"/>
          </w:rPr>
          <w:t>1</w:t>
        </w:r>
        <w:r>
          <w:t>:</w:t>
        </w:r>
        <w:r>
          <w:tab/>
          <w:t xml:space="preserve">How the </w:t>
        </w:r>
        <w:r>
          <w:rPr>
            <w:lang w:val="en-US"/>
          </w:rPr>
          <w:t xml:space="preserve">Application Function is accessed </w:t>
        </w:r>
        <w:r>
          <w:t xml:space="preserve">to </w:t>
        </w:r>
        <w:r>
          <w:rPr>
            <w:lang w:val="en-US"/>
          </w:rPr>
          <w:t>activate</w:t>
        </w:r>
        <w:r>
          <w:t xml:space="preserve"> or </w:t>
        </w:r>
        <w:r>
          <w:rPr>
            <w:lang w:val="en-US"/>
          </w:rPr>
          <w:t>deactivate</w:t>
        </w:r>
        <w:r>
          <w:t xml:space="preserve"> MPS for messaging is out of scope of 3GPP.</w:t>
        </w:r>
      </w:ins>
    </w:p>
    <w:p w14:paraId="6ED050F5" w14:textId="77777777" w:rsidR="00921FD0" w:rsidRPr="00617909" w:rsidRDefault="00921FD0" w:rsidP="00921FD0">
      <w:pPr>
        <w:pStyle w:val="NO"/>
        <w:rPr>
          <w:ins w:id="1014" w:author="S2-2403729" w:date="2024-03-04T13:26:00Z"/>
          <w:lang w:val="en-US"/>
        </w:rPr>
      </w:pPr>
      <w:ins w:id="1015" w:author="S2-2403729" w:date="2024-03-04T13:26:00Z">
        <w:r>
          <w:t>NOTE</w:t>
        </w:r>
        <w:r>
          <w:rPr>
            <w:lang w:val="en-US"/>
          </w:rPr>
          <w:t> </w:t>
        </w:r>
        <w:r>
          <w:t>2:</w:t>
        </w:r>
        <w:r>
          <w:tab/>
        </w:r>
        <w:r w:rsidRPr="00801000">
          <w:rPr>
            <w:lang w:val="en-US"/>
          </w:rPr>
          <w:t>T</w:t>
        </w:r>
        <w:r>
          <w:t xml:space="preserve">he </w:t>
        </w:r>
        <w:r>
          <w:rPr>
            <w:lang w:val="en-US"/>
          </w:rPr>
          <w:t>A</w:t>
        </w:r>
        <w:proofErr w:type="spellStart"/>
        <w:r>
          <w:t>pplication</w:t>
        </w:r>
        <w:proofErr w:type="spellEnd"/>
        <w:r>
          <w:t xml:space="preserve"> </w:t>
        </w:r>
        <w:r>
          <w:rPr>
            <w:lang w:val="en-US"/>
          </w:rPr>
          <w:t>Function</w:t>
        </w:r>
        <w:r>
          <w:t xml:space="preserve"> </w:t>
        </w:r>
        <w:r w:rsidRPr="00AF3755">
          <w:rPr>
            <w:lang w:val="en-US"/>
          </w:rPr>
          <w:t>do</w:t>
        </w:r>
        <w:r>
          <w:rPr>
            <w:lang w:val="en-US"/>
          </w:rPr>
          <w:t>es not need to</w:t>
        </w:r>
        <w:r>
          <w:t xml:space="preserve"> know whether the UE is a 4G or a 5G user, </w:t>
        </w:r>
        <w:r w:rsidRPr="00AF3755">
          <w:rPr>
            <w:lang w:val="en-US"/>
          </w:rPr>
          <w:t>th</w:t>
        </w:r>
        <w:r>
          <w:rPr>
            <w:lang w:val="en-US"/>
          </w:rPr>
          <w:t>us it</w:t>
        </w:r>
        <w:r>
          <w:t xml:space="preserve"> actually </w:t>
        </w:r>
        <w:r>
          <w:rPr>
            <w:lang w:val="en-US"/>
          </w:rPr>
          <w:t>uses</w:t>
        </w:r>
        <w:r>
          <w:t xml:space="preserve"> the same T8</w:t>
        </w:r>
        <w:r>
          <w:rPr>
            <w:lang w:val="en-US"/>
          </w:rPr>
          <w:t xml:space="preserve"> or N33</w:t>
        </w:r>
        <w:r>
          <w:t xml:space="preserve"> API </w:t>
        </w:r>
        <w:r>
          <w:rPr>
            <w:lang w:val="en-US"/>
          </w:rPr>
          <w:t xml:space="preserve">in both the EPC and 5GC case. </w:t>
        </w:r>
        <w:bookmarkStart w:id="1016" w:name="_Hlk156920463"/>
        <w:r>
          <w:rPr>
            <w:lang w:val="en-US"/>
          </w:rPr>
          <w:t>A</w:t>
        </w:r>
        <w:r>
          <w:t xml:space="preserve"> combo SCEF/NEF </w:t>
        </w:r>
        <w:r>
          <w:rPr>
            <w:lang w:val="en-US"/>
          </w:rPr>
          <w:t>may be</w:t>
        </w:r>
        <w:r>
          <w:t xml:space="preserve"> assumed as the </w:t>
        </w:r>
        <w:r>
          <w:rPr>
            <w:lang w:val="en-US"/>
          </w:rPr>
          <w:t xml:space="preserve">Application Function </w:t>
        </w:r>
        <w:r>
          <w:t xml:space="preserve">should not have to know whether </w:t>
        </w:r>
        <w:proofErr w:type="gramStart"/>
        <w:r>
          <w:t>an</w:t>
        </w:r>
        <w:proofErr w:type="gramEnd"/>
        <w:r>
          <w:t xml:space="preserve"> user is an EPS or a 5GS user</w:t>
        </w:r>
        <w:bookmarkEnd w:id="1016"/>
        <w:r>
          <w:rPr>
            <w:lang w:val="en-US"/>
          </w:rPr>
          <w:t>.</w:t>
        </w:r>
      </w:ins>
    </w:p>
    <w:p w14:paraId="48BEC2A3" w14:textId="77777777" w:rsidR="00921FD0" w:rsidRDefault="00921FD0" w:rsidP="00921FD0">
      <w:pPr>
        <w:rPr>
          <w:ins w:id="1017" w:author="S2-2403729" w:date="2024-03-04T13:26:00Z"/>
        </w:rPr>
      </w:pPr>
      <w:bookmarkStart w:id="1018" w:name="_Hlk156921082"/>
      <w:ins w:id="1019" w:author="S2-2403729" w:date="2024-03-04T13:26:00Z">
        <w:r>
          <w:t xml:space="preserve">Activation/deactivation of MPS for messaging does not impact the ACB related configuration on the USIM. </w:t>
        </w:r>
      </w:ins>
    </w:p>
    <w:bookmarkEnd w:id="1018"/>
    <w:p w14:paraId="593DB5F7" w14:textId="6CDA863F" w:rsidR="00921FD0" w:rsidRDefault="00921FD0" w:rsidP="00921FD0">
      <w:pPr>
        <w:rPr>
          <w:ins w:id="1020" w:author="S2-2403729" w:date="2024-03-04T13:26:00Z"/>
        </w:rPr>
      </w:pPr>
      <w:ins w:id="1021" w:author="S2-2403729" w:date="2024-03-04T13:26:00Z">
        <w:r>
          <w:t>Figure </w:t>
        </w:r>
        <w:r>
          <w:rPr>
            <w:lang w:val="en-US"/>
          </w:rPr>
          <w:t>6.</w:t>
        </w:r>
        <w:r w:rsidRPr="00AD0373">
          <w:rPr>
            <w:lang w:val="en-US"/>
          </w:rPr>
          <w:t>4</w:t>
        </w:r>
        <w:r>
          <w:rPr>
            <w:lang w:val="en-US"/>
          </w:rPr>
          <w:t>.2-1</w:t>
        </w:r>
        <w:r>
          <w:t xml:space="preserve"> shows how the activation/deactivation is set in the HSS in the EPC.</w:t>
        </w:r>
      </w:ins>
    </w:p>
    <w:p w14:paraId="2F7A9AE6" w14:textId="77777777" w:rsidR="00921FD0" w:rsidRDefault="00921FD0" w:rsidP="00921FD0">
      <w:pPr>
        <w:pStyle w:val="TF"/>
        <w:rPr>
          <w:ins w:id="1022" w:author="S2-2403729" w:date="2024-03-04T13:26:00Z"/>
        </w:rPr>
      </w:pPr>
      <w:ins w:id="1023" w:author="S2-2403729" w:date="2024-03-04T13:26:00Z">
        <w:r w:rsidRPr="00B34CBD">
          <w:rPr>
            <w:b w:val="0"/>
          </w:rPr>
          <w:object w:dxaOrig="8475" w:dyaOrig="1620" w14:anchorId="37F3D5DF">
            <v:shape id="_x0000_i1041" type="#_x0000_t75" style="width:309.75pt;height:59.05pt" o:ole="">
              <v:imagedata r:id="rId44" o:title=""/>
            </v:shape>
            <o:OLEObject Type="Embed" ProgID="Visio.Drawing.11" ShapeID="_x0000_i1041" DrawAspect="Content" ObjectID="_1771172361" r:id="rId45"/>
          </w:object>
        </w:r>
      </w:ins>
    </w:p>
    <w:p w14:paraId="0D953F0D" w14:textId="39C8D4B1" w:rsidR="00921FD0" w:rsidRPr="00001713" w:rsidRDefault="00921FD0" w:rsidP="00921FD0">
      <w:pPr>
        <w:pStyle w:val="TF"/>
        <w:rPr>
          <w:ins w:id="1024" w:author="S2-2403729" w:date="2024-03-04T13:26:00Z"/>
          <w:lang w:val="en-US"/>
        </w:rPr>
      </w:pPr>
      <w:ins w:id="1025" w:author="S2-2403729" w:date="2024-03-04T13:26:00Z">
        <w:r>
          <w:t>Figure </w:t>
        </w:r>
        <w:r>
          <w:rPr>
            <w:lang w:val="en-US"/>
          </w:rPr>
          <w:t>6.</w:t>
        </w:r>
      </w:ins>
      <w:ins w:id="1026" w:author="S2-2403729" w:date="2024-03-04T13:27:00Z">
        <w:r w:rsidRPr="00AD0373">
          <w:rPr>
            <w:lang w:val="en-US"/>
          </w:rPr>
          <w:t>4</w:t>
        </w:r>
      </w:ins>
      <w:ins w:id="1027" w:author="S2-2403729" w:date="2024-03-04T13:26:00Z">
        <w:r>
          <w:rPr>
            <w:lang w:val="en-US"/>
          </w:rPr>
          <w:t>.2-1</w:t>
        </w:r>
        <w:r>
          <w:t xml:space="preserve">: </w:t>
        </w:r>
        <w:r>
          <w:rPr>
            <w:lang w:val="en-US"/>
          </w:rPr>
          <w:t>Activation/deactivation</w:t>
        </w:r>
        <w:r>
          <w:t xml:space="preserve"> of priority for MPS messaging</w:t>
        </w:r>
        <w:r w:rsidRPr="00DC70A2">
          <w:rPr>
            <w:lang w:val="en-US"/>
          </w:rPr>
          <w:t xml:space="preserve"> </w:t>
        </w:r>
        <w:r>
          <w:rPr>
            <w:lang w:val="en-US"/>
          </w:rPr>
          <w:t>in the EPC case</w:t>
        </w:r>
      </w:ins>
    </w:p>
    <w:p w14:paraId="62320031" w14:textId="77777777" w:rsidR="00140799" w:rsidRDefault="00921FD0" w:rsidP="00921FD0">
      <w:pPr>
        <w:rPr>
          <w:ins w:id="1028" w:author="S2-2403729" w:date="2024-03-04T13:29:00Z"/>
        </w:rPr>
      </w:pPr>
      <w:ins w:id="1029" w:author="S2-2403729" w:date="2024-03-04T13:26:00Z">
        <w:r>
          <w:t>MPS for messaging is activated or deactivated in the EPC by an Application Function by request to the SCEF via T8. The SCEF submits the activation/deactivation status to the HSS via S6t. If the UE has an MPS subscription in the HSS, the HSS authorizes the activation for UE for MPS for messaging and stores it in associated subscriber data to be provided to entities that need it. In Figure </w:t>
        </w:r>
        <w:r>
          <w:rPr>
            <w:lang w:val="en-US"/>
          </w:rPr>
          <w:t>6</w:t>
        </w:r>
        <w:r w:rsidRPr="00140799">
          <w:rPr>
            <w:lang w:val="en-US"/>
          </w:rPr>
          <w:t>.</w:t>
        </w:r>
      </w:ins>
      <w:ins w:id="1030" w:author="S2-2403729" w:date="2024-03-04T13:27:00Z">
        <w:r w:rsidRPr="00AD0373">
          <w:rPr>
            <w:lang w:val="en-US"/>
          </w:rPr>
          <w:t>4</w:t>
        </w:r>
      </w:ins>
      <w:ins w:id="1031" w:author="S2-2403729" w:date="2024-03-04T13:26:00Z">
        <w:r>
          <w:rPr>
            <w:lang w:val="en-US"/>
          </w:rPr>
          <w:t>.2-1,</w:t>
        </w:r>
        <w:r>
          <w:t xml:space="preserve"> the Consumer can be the MME, SMS-GMSC, IP-SM-GW, S-CSCF, etc.</w:t>
        </w:r>
      </w:ins>
    </w:p>
    <w:p w14:paraId="31A092DE" w14:textId="0A0AFA53" w:rsidR="00921FD0" w:rsidRDefault="00921FD0" w:rsidP="00921FD0">
      <w:pPr>
        <w:rPr>
          <w:ins w:id="1032" w:author="S2-2403729" w:date="2024-03-04T13:26:00Z"/>
        </w:rPr>
      </w:pPr>
      <w:ins w:id="1033" w:author="S2-2403729" w:date="2024-03-04T13:26:00Z">
        <w:r>
          <w:t>Figure </w:t>
        </w:r>
        <w:r>
          <w:rPr>
            <w:lang w:val="en-US"/>
          </w:rPr>
          <w:t>6.</w:t>
        </w:r>
      </w:ins>
      <w:ins w:id="1034" w:author="S2-2403729" w:date="2024-03-04T13:27:00Z">
        <w:r w:rsidRPr="00AD0373">
          <w:rPr>
            <w:lang w:val="en-US"/>
          </w:rPr>
          <w:t>4</w:t>
        </w:r>
      </w:ins>
      <w:ins w:id="1035" w:author="S2-2403729" w:date="2024-03-04T13:26:00Z">
        <w:r>
          <w:rPr>
            <w:lang w:val="en-US"/>
          </w:rPr>
          <w:t>.2-2</w:t>
        </w:r>
        <w:r>
          <w:t xml:space="preserve"> shows how the activation/deactivation is set in the UDM/HSS in the 5GC, </w:t>
        </w:r>
      </w:ins>
    </w:p>
    <w:p w14:paraId="782F0A83" w14:textId="77777777" w:rsidR="00921FD0" w:rsidRDefault="00921FD0" w:rsidP="00921FD0">
      <w:pPr>
        <w:pStyle w:val="TF"/>
        <w:rPr>
          <w:ins w:id="1036" w:author="S2-2403729" w:date="2024-03-04T13:26:00Z"/>
        </w:rPr>
      </w:pPr>
      <w:ins w:id="1037" w:author="S2-2403729" w:date="2024-03-04T13:26:00Z">
        <w:r w:rsidRPr="00B34CBD">
          <w:rPr>
            <w:b w:val="0"/>
          </w:rPr>
          <w:object w:dxaOrig="10350" w:dyaOrig="2400" w14:anchorId="20609AEA">
            <v:shape id="_x0000_i1042" type="#_x0000_t75" style="width:378.8pt;height:87.35pt" o:ole="">
              <v:imagedata r:id="rId46" o:title=""/>
            </v:shape>
            <o:OLEObject Type="Embed" ProgID="Visio.Drawing.11" ShapeID="_x0000_i1042" DrawAspect="Content" ObjectID="_1771172362" r:id="rId47"/>
          </w:object>
        </w:r>
      </w:ins>
    </w:p>
    <w:p w14:paraId="3FB348D0" w14:textId="4A437F7E" w:rsidR="00921FD0" w:rsidRDefault="00921FD0" w:rsidP="00921FD0">
      <w:pPr>
        <w:pStyle w:val="TF"/>
        <w:rPr>
          <w:ins w:id="1038" w:author="S2-2403729" w:date="2024-03-04T13:26:00Z"/>
        </w:rPr>
      </w:pPr>
      <w:ins w:id="1039" w:author="S2-2403729" w:date="2024-03-04T13:26:00Z">
        <w:r>
          <w:t>Figure </w:t>
        </w:r>
        <w:r>
          <w:rPr>
            <w:lang w:val="en-US"/>
          </w:rPr>
          <w:t>6.</w:t>
        </w:r>
      </w:ins>
      <w:ins w:id="1040" w:author="S2-2403729" w:date="2024-03-04T13:27:00Z">
        <w:r w:rsidRPr="00AD0373">
          <w:rPr>
            <w:lang w:val="en-US"/>
          </w:rPr>
          <w:t>4</w:t>
        </w:r>
      </w:ins>
      <w:ins w:id="1041" w:author="S2-2403729" w:date="2024-03-04T13:26:00Z">
        <w:r>
          <w:rPr>
            <w:lang w:val="en-US"/>
          </w:rPr>
          <w:t>.2-2</w:t>
        </w:r>
        <w:r>
          <w:t xml:space="preserve">: </w:t>
        </w:r>
        <w:r>
          <w:rPr>
            <w:lang w:val="en-US"/>
          </w:rPr>
          <w:t>Activation/deactivation</w:t>
        </w:r>
        <w:r>
          <w:t xml:space="preserve"> of priority for MPS messaging</w:t>
        </w:r>
        <w:r w:rsidRPr="00DC70A2">
          <w:rPr>
            <w:lang w:val="en-US"/>
          </w:rPr>
          <w:t xml:space="preserve"> </w:t>
        </w:r>
        <w:r>
          <w:rPr>
            <w:lang w:val="en-US"/>
          </w:rPr>
          <w:t>in the 5GC case</w:t>
        </w:r>
      </w:ins>
    </w:p>
    <w:p w14:paraId="5BFD2BE7" w14:textId="4F46EB78" w:rsidR="00921FD0" w:rsidRDefault="00921FD0" w:rsidP="00921FD0">
      <w:pPr>
        <w:rPr>
          <w:ins w:id="1042" w:author="S2-2403729" w:date="2024-03-04T13:26:00Z"/>
        </w:rPr>
      </w:pPr>
      <w:ins w:id="1043" w:author="S2-2403729" w:date="2024-03-04T13:26:00Z">
        <w:r>
          <w:t>MPS for messaging is activated or deactivated in the 5GC by an Application Function by request to the NEF via N33. The NEF submits the activation/deactivation status to the UDM via N52 per TS 29.503 [</w:t>
        </w:r>
      </w:ins>
      <w:ins w:id="1044" w:author="S2-2403729" w:date="2024-03-04T13:31:00Z">
        <w:r w:rsidR="00736755" w:rsidRPr="00B70DC8">
          <w:t>13</w:t>
        </w:r>
      </w:ins>
      <w:ins w:id="1045" w:author="S2-2403729" w:date="2024-03-04T13:26:00Z">
        <w:r>
          <w:t xml:space="preserve">] (for UDR via N37). If the UE has an MPS subscription in the UDM/UDR, the UDM authorizes the UE for MPS for messaging and </w:t>
        </w:r>
        <w:bookmarkStart w:id="1046" w:name="aaa"/>
        <w:bookmarkEnd w:id="1046"/>
        <w:r>
          <w:t>makes the activation/deactivation status available to entities that need it. In Figure 6.</w:t>
        </w:r>
      </w:ins>
      <w:ins w:id="1047" w:author="S2-2403729" w:date="2024-03-04T13:51:00Z">
        <w:r w:rsidR="00536A69">
          <w:t>4</w:t>
        </w:r>
      </w:ins>
      <w:ins w:id="1048" w:author="S2-2403729" w:date="2024-03-04T13:26:00Z">
        <w:r>
          <w:t xml:space="preserve">.2-2, the Consumer can be the AMF, IP-SM-GW, S-CSCF, etc. </w:t>
        </w:r>
      </w:ins>
    </w:p>
    <w:p w14:paraId="1A8A1CAE" w14:textId="52816107" w:rsidR="00921FD0" w:rsidRDefault="00921FD0" w:rsidP="00921FD0">
      <w:pPr>
        <w:rPr>
          <w:ins w:id="1049" w:author="S2-2403729" w:date="2024-03-04T13:26:00Z"/>
        </w:rPr>
      </w:pPr>
      <w:ins w:id="1050" w:author="S2-2403729" w:date="2024-03-04T13:26:00Z">
        <w:r>
          <w:t>How this activation/deactivation status is further distributed to the entities (i.e., identified as Consumer in Figure 6.</w:t>
        </w:r>
      </w:ins>
      <w:ins w:id="1051" w:author="S2-2403729" w:date="2024-03-04T13:51:00Z">
        <w:r w:rsidR="00536A69">
          <w:t>4</w:t>
        </w:r>
      </w:ins>
      <w:ins w:id="1052" w:author="S2-2403729" w:date="2024-03-04T13:26:00Z">
        <w:r>
          <w:t>.2-1 and Figure 6.</w:t>
        </w:r>
      </w:ins>
      <w:ins w:id="1053" w:author="S2-2403729" w:date="2024-03-04T13:51:00Z">
        <w:r w:rsidR="00536A69">
          <w:t>4</w:t>
        </w:r>
      </w:ins>
      <w:ins w:id="1054" w:author="S2-2403729" w:date="2024-03-04T13:26:00Z">
        <w:r>
          <w:t xml:space="preserve">.2-2) that need to provide priority for MPS for messaging is defined by other solutions. </w:t>
        </w:r>
      </w:ins>
    </w:p>
    <w:p w14:paraId="3F7AF7EF" w14:textId="58861C76" w:rsidR="00921FD0" w:rsidRDefault="00921FD0" w:rsidP="00921FD0">
      <w:pPr>
        <w:pStyle w:val="B1"/>
        <w:ind w:left="0" w:firstLine="0"/>
        <w:rPr>
          <w:ins w:id="1055" w:author="plrcs" w:date="2024-03-05T19:18:00Z"/>
          <w:lang w:val="en-US" w:eastAsia="zh-CN"/>
        </w:rPr>
      </w:pPr>
      <w:ins w:id="1056" w:author="S2-2403729" w:date="2024-03-04T13:26:00Z">
        <w:r w:rsidRPr="00230BE6">
          <w:rPr>
            <w:lang w:eastAsia="zh-CN"/>
          </w:rPr>
          <w:t xml:space="preserve">UE subscription data </w:t>
        </w:r>
        <w:r w:rsidRPr="00230BE6">
          <w:rPr>
            <w:lang w:val="en-US" w:eastAsia="zh-CN"/>
          </w:rPr>
          <w:t>that may be sent to EPC/5</w:t>
        </w:r>
        <w:r>
          <w:rPr>
            <w:lang w:val="en-US" w:eastAsia="zh-CN"/>
          </w:rPr>
          <w:t>G</w:t>
        </w:r>
        <w:r w:rsidRPr="00230BE6">
          <w:rPr>
            <w:lang w:val="en-US" w:eastAsia="zh-CN"/>
          </w:rPr>
          <w:t xml:space="preserve">C/IMS entities may </w:t>
        </w:r>
        <w:r w:rsidRPr="00230BE6">
          <w:rPr>
            <w:lang w:eastAsia="zh-CN"/>
          </w:rPr>
          <w:t xml:space="preserve">contain </w:t>
        </w:r>
        <w:r w:rsidRPr="00230BE6">
          <w:rPr>
            <w:lang w:val="en-US" w:eastAsia="zh-CN"/>
          </w:rPr>
          <w:t xml:space="preserve">an </w:t>
        </w:r>
        <w:r w:rsidRPr="00230BE6">
          <w:rPr>
            <w:lang w:eastAsia="zh-CN"/>
          </w:rPr>
          <w:t>additional parameter indicating MPS treatment for message as part of the MPS subscription</w:t>
        </w:r>
        <w:r w:rsidRPr="00230BE6">
          <w:rPr>
            <w:lang w:val="en-US" w:eastAsia="zh-CN"/>
          </w:rPr>
          <w:t xml:space="preserve"> as shown in the table below</w:t>
        </w:r>
        <w:r w:rsidRPr="00230BE6">
          <w:rPr>
            <w:lang w:eastAsia="zh-CN"/>
          </w:rPr>
          <w:t>. This parameter is provided to</w:t>
        </w:r>
        <w:r w:rsidRPr="00230BE6">
          <w:rPr>
            <w:lang w:val="en-US" w:eastAsia="zh-CN"/>
          </w:rPr>
          <w:t xml:space="preserve"> relevant </w:t>
        </w:r>
        <w:r w:rsidRPr="00230BE6">
          <w:rPr>
            <w:lang w:eastAsia="zh-CN"/>
          </w:rPr>
          <w:t>NFs</w:t>
        </w:r>
        <w:r w:rsidRPr="00230BE6">
          <w:rPr>
            <w:lang w:val="en-US" w:eastAsia="zh-CN"/>
          </w:rPr>
          <w:t xml:space="preserve"> /entities</w:t>
        </w:r>
        <w:r w:rsidRPr="00230BE6">
          <w:rPr>
            <w:lang w:eastAsia="zh-CN"/>
          </w:rPr>
          <w:t xml:space="preserve"> </w:t>
        </w:r>
        <w:r w:rsidRPr="004613F5">
          <w:rPr>
            <w:lang w:val="en-US" w:eastAsia="zh-CN"/>
          </w:rPr>
          <w:t>(i.e., Consumers in Figures 6.</w:t>
        </w:r>
      </w:ins>
      <w:ins w:id="1057" w:author="S2-2403729" w:date="2024-03-04T13:51:00Z">
        <w:r w:rsidR="00536A69">
          <w:rPr>
            <w:lang w:val="en-US" w:eastAsia="zh-CN"/>
          </w:rPr>
          <w:t>4</w:t>
        </w:r>
      </w:ins>
      <w:ins w:id="1058" w:author="S2-2403729" w:date="2024-03-04T13:26:00Z">
        <w:r w:rsidRPr="004613F5">
          <w:rPr>
            <w:lang w:val="en-US" w:eastAsia="zh-CN"/>
          </w:rPr>
          <w:t>.2-1 and 6.</w:t>
        </w:r>
      </w:ins>
      <w:ins w:id="1059" w:author="S2-2403729" w:date="2024-03-04T13:51:00Z">
        <w:r w:rsidR="00536A69">
          <w:rPr>
            <w:lang w:val="en-US" w:eastAsia="zh-CN"/>
          </w:rPr>
          <w:t>4</w:t>
        </w:r>
      </w:ins>
      <w:ins w:id="1060" w:author="S2-2403729" w:date="2024-03-04T13:26:00Z">
        <w:r w:rsidRPr="004613F5">
          <w:rPr>
            <w:lang w:val="en-US" w:eastAsia="zh-CN"/>
          </w:rPr>
          <w:t>.2-2)</w:t>
        </w:r>
        <w:r>
          <w:rPr>
            <w:lang w:val="en-US" w:eastAsia="zh-CN"/>
          </w:rPr>
          <w:t xml:space="preserve"> </w:t>
        </w:r>
        <w:r w:rsidRPr="00230BE6">
          <w:rPr>
            <w:lang w:eastAsia="zh-CN"/>
          </w:rPr>
          <w:t>involved in</w:t>
        </w:r>
        <w:r w:rsidRPr="00230BE6">
          <w:rPr>
            <w:lang w:val="en-US" w:eastAsia="zh-CN"/>
          </w:rPr>
          <w:t xml:space="preserve"> supporting</w:t>
        </w:r>
        <w:r w:rsidRPr="00230BE6">
          <w:rPr>
            <w:lang w:eastAsia="zh-CN"/>
          </w:rPr>
          <w:t xml:space="preserve"> SMS over NAS (i.e. AMF and SMSF)</w:t>
        </w:r>
        <w:r w:rsidRPr="00230BE6">
          <w:rPr>
            <w:lang w:val="en-US" w:eastAsia="zh-CN"/>
          </w:rPr>
          <w:t xml:space="preserve"> or over IP or IMS messaging</w:t>
        </w:r>
        <w:r w:rsidRPr="00230BE6">
          <w:rPr>
            <w:lang w:eastAsia="zh-CN"/>
          </w:rPr>
          <w:t xml:space="preserve">. </w:t>
        </w:r>
        <w:r>
          <w:rPr>
            <w:lang w:val="en-US" w:eastAsia="zh-CN"/>
          </w:rPr>
          <w:t>The table b</w:t>
        </w:r>
        <w:proofErr w:type="spellStart"/>
        <w:r w:rsidRPr="00230BE6">
          <w:rPr>
            <w:lang w:eastAsia="zh-CN"/>
          </w:rPr>
          <w:t>elow</w:t>
        </w:r>
        <w:proofErr w:type="spellEnd"/>
        <w:r w:rsidRPr="00230BE6">
          <w:rPr>
            <w:lang w:eastAsia="zh-CN"/>
          </w:rPr>
          <w:t xml:space="preserve"> illustrate</w:t>
        </w:r>
        <w:r>
          <w:rPr>
            <w:lang w:val="en-US" w:eastAsia="zh-CN"/>
          </w:rPr>
          <w:t>s</w:t>
        </w:r>
        <w:r w:rsidRPr="00230BE6">
          <w:rPr>
            <w:lang w:eastAsia="zh-CN"/>
          </w:rPr>
          <w:t xml:space="preserve"> the possibility of setting of MPS related subscription data parameters.</w:t>
        </w:r>
        <w:r>
          <w:rPr>
            <w:lang w:val="en-US" w:eastAsia="zh-CN"/>
          </w:rPr>
          <w:t xml:space="preserve"> </w:t>
        </w:r>
        <w:r w:rsidRPr="004613F5">
          <w:rPr>
            <w:lang w:val="en-US" w:eastAsia="zh-CN"/>
          </w:rPr>
          <w:t>Although illustrated for NAS, the same can apply to SMS over IP and IMS.</w:t>
        </w:r>
      </w:ins>
    </w:p>
    <w:p w14:paraId="5C8461D7" w14:textId="34041DC0" w:rsidR="00402449" w:rsidRDefault="00402449" w:rsidP="00402449">
      <w:pPr>
        <w:pStyle w:val="TH"/>
        <w:rPr>
          <w:ins w:id="1061" w:author="plrcs" w:date="2024-03-05T19:18:00Z"/>
          <w:lang w:eastAsia="zh-CN"/>
        </w:rPr>
      </w:pPr>
      <w:ins w:id="1062" w:author="plrcs" w:date="2024-03-05T19:18:00Z">
        <w:r>
          <w:rPr>
            <w:lang w:eastAsia="zh-CN"/>
          </w:rPr>
          <w:t>Table</w:t>
        </w:r>
        <w:r>
          <w:rPr>
            <w:lang w:eastAsia="zh-CN"/>
          </w:rPr>
          <w:t> </w:t>
        </w:r>
        <w:r>
          <w:rPr>
            <w:lang w:eastAsia="zh-CN"/>
          </w:rPr>
          <w:t>6.</w:t>
        </w:r>
        <w:r>
          <w:rPr>
            <w:lang w:eastAsia="zh-CN"/>
          </w:rPr>
          <w:t>4</w:t>
        </w:r>
        <w:r>
          <w:rPr>
            <w:lang w:eastAsia="zh-CN"/>
          </w:rPr>
          <w:t>.2-1: Example of MPS related subscription data information</w:t>
        </w:r>
      </w:ins>
    </w:p>
    <w:p w14:paraId="2BFEB0F6" w14:textId="14AE3D77" w:rsidR="00402449" w:rsidRPr="00E47E12" w:rsidDel="00402449" w:rsidRDefault="00402449" w:rsidP="00921FD0">
      <w:pPr>
        <w:pStyle w:val="B1"/>
        <w:ind w:left="0" w:firstLine="0"/>
        <w:rPr>
          <w:ins w:id="1063" w:author="S2-2403729" w:date="2024-03-04T13:26:00Z"/>
          <w:del w:id="1064" w:author="plrcs" w:date="2024-03-05T19:18:00Z"/>
          <w:lang w:val="en-US" w:eastAsia="zh-CN"/>
        </w:rPr>
      </w:pPr>
    </w:p>
    <w:tbl>
      <w:tblPr>
        <w:tblW w:w="0" w:type="auto"/>
        <w:tblInd w:w="1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tblGrid>
      <w:tr w:rsidR="00921FD0" w:rsidRPr="00230BE6" w14:paraId="69570415" w14:textId="77777777" w:rsidTr="00140799">
        <w:trPr>
          <w:ins w:id="1065" w:author="S2-2403729" w:date="2024-03-04T13:26:00Z"/>
        </w:trPr>
        <w:tc>
          <w:tcPr>
            <w:tcW w:w="2463" w:type="dxa"/>
            <w:shd w:val="clear" w:color="auto" w:fill="auto"/>
          </w:tcPr>
          <w:p w14:paraId="6B86528E" w14:textId="77777777" w:rsidR="00921FD0" w:rsidRPr="004D7514" w:rsidRDefault="00921FD0" w:rsidP="00140799">
            <w:pPr>
              <w:pStyle w:val="B1"/>
              <w:ind w:left="0" w:firstLine="0"/>
              <w:rPr>
                <w:ins w:id="1066" w:author="S2-2403729" w:date="2024-03-04T13:26:00Z"/>
                <w:b/>
                <w:lang w:eastAsia="zh-CN"/>
              </w:rPr>
            </w:pPr>
            <w:ins w:id="1067" w:author="S2-2403729" w:date="2024-03-04T13:26:00Z">
              <w:r w:rsidRPr="004D7514">
                <w:rPr>
                  <w:b/>
                  <w:lang w:eastAsia="zh-CN"/>
                </w:rPr>
                <w:t>Legacy MPS indication</w:t>
              </w:r>
            </w:ins>
          </w:p>
        </w:tc>
        <w:tc>
          <w:tcPr>
            <w:tcW w:w="2464" w:type="dxa"/>
            <w:shd w:val="clear" w:color="auto" w:fill="auto"/>
          </w:tcPr>
          <w:p w14:paraId="1B19FD69" w14:textId="77777777" w:rsidR="00921FD0" w:rsidRPr="004D7514" w:rsidRDefault="00921FD0" w:rsidP="00140799">
            <w:pPr>
              <w:pStyle w:val="B1"/>
              <w:ind w:left="0" w:firstLine="0"/>
              <w:rPr>
                <w:ins w:id="1068" w:author="S2-2403729" w:date="2024-03-04T13:26:00Z"/>
                <w:b/>
                <w:lang w:eastAsia="zh-CN"/>
              </w:rPr>
            </w:pPr>
            <w:ins w:id="1069" w:author="S2-2403729" w:date="2024-03-04T13:26:00Z">
              <w:r w:rsidRPr="004D7514">
                <w:rPr>
                  <w:b/>
                  <w:lang w:eastAsia="zh-CN"/>
                </w:rPr>
                <w:t>MPS for message</w:t>
              </w:r>
            </w:ins>
          </w:p>
        </w:tc>
        <w:tc>
          <w:tcPr>
            <w:tcW w:w="2464" w:type="dxa"/>
            <w:shd w:val="clear" w:color="auto" w:fill="auto"/>
          </w:tcPr>
          <w:p w14:paraId="4F1B674E" w14:textId="77777777" w:rsidR="00921FD0" w:rsidRPr="004D7514" w:rsidRDefault="00921FD0" w:rsidP="00140799">
            <w:pPr>
              <w:pStyle w:val="B1"/>
              <w:ind w:left="0" w:firstLine="0"/>
              <w:rPr>
                <w:ins w:id="1070" w:author="S2-2403729" w:date="2024-03-04T13:26:00Z"/>
                <w:b/>
                <w:lang w:eastAsia="zh-CN"/>
              </w:rPr>
            </w:pPr>
            <w:ins w:id="1071" w:author="S2-2403729" w:date="2024-03-04T13:26:00Z">
              <w:r w:rsidRPr="004D7514">
                <w:rPr>
                  <w:b/>
                  <w:lang w:eastAsia="zh-CN"/>
                </w:rPr>
                <w:t>Interpretation of the combination</w:t>
              </w:r>
            </w:ins>
          </w:p>
        </w:tc>
      </w:tr>
      <w:tr w:rsidR="00921FD0" w:rsidRPr="00230BE6" w14:paraId="381EFDDE" w14:textId="77777777" w:rsidTr="00140799">
        <w:trPr>
          <w:ins w:id="1072" w:author="S2-2403729" w:date="2024-03-04T13:26:00Z"/>
        </w:trPr>
        <w:tc>
          <w:tcPr>
            <w:tcW w:w="2463" w:type="dxa"/>
            <w:shd w:val="clear" w:color="auto" w:fill="auto"/>
          </w:tcPr>
          <w:p w14:paraId="4A449749" w14:textId="77777777" w:rsidR="00921FD0" w:rsidRPr="00230BE6" w:rsidRDefault="00921FD0" w:rsidP="00140799">
            <w:pPr>
              <w:pStyle w:val="B1"/>
              <w:ind w:left="0" w:firstLine="0"/>
              <w:rPr>
                <w:ins w:id="1073" w:author="S2-2403729" w:date="2024-03-04T13:26:00Z"/>
                <w:lang w:eastAsia="zh-CN"/>
              </w:rPr>
            </w:pPr>
            <w:ins w:id="1074" w:author="S2-2403729" w:date="2024-03-04T13:26:00Z">
              <w:r w:rsidRPr="00230BE6">
                <w:rPr>
                  <w:lang w:eastAsia="zh-CN"/>
                </w:rPr>
                <w:t>set</w:t>
              </w:r>
            </w:ins>
          </w:p>
        </w:tc>
        <w:tc>
          <w:tcPr>
            <w:tcW w:w="2464" w:type="dxa"/>
            <w:shd w:val="clear" w:color="auto" w:fill="auto"/>
          </w:tcPr>
          <w:p w14:paraId="446C9673" w14:textId="77777777" w:rsidR="00921FD0" w:rsidRPr="00230BE6" w:rsidRDefault="00921FD0" w:rsidP="00140799">
            <w:pPr>
              <w:pStyle w:val="B1"/>
              <w:ind w:left="0" w:firstLine="0"/>
              <w:rPr>
                <w:ins w:id="1075" w:author="S2-2403729" w:date="2024-03-04T13:26:00Z"/>
                <w:lang w:eastAsia="zh-CN"/>
              </w:rPr>
            </w:pPr>
            <w:ins w:id="1076" w:author="S2-2403729" w:date="2024-03-04T13:26:00Z">
              <w:r w:rsidRPr="00230BE6">
                <w:rPr>
                  <w:lang w:eastAsia="zh-CN"/>
                </w:rPr>
                <w:t>set</w:t>
              </w:r>
            </w:ins>
          </w:p>
        </w:tc>
        <w:tc>
          <w:tcPr>
            <w:tcW w:w="2464" w:type="dxa"/>
            <w:shd w:val="clear" w:color="auto" w:fill="auto"/>
          </w:tcPr>
          <w:p w14:paraId="14D485D5" w14:textId="77777777" w:rsidR="00921FD0" w:rsidRPr="00DB2FDA" w:rsidRDefault="00921FD0" w:rsidP="00140799">
            <w:pPr>
              <w:pStyle w:val="B1"/>
              <w:ind w:left="0" w:firstLine="0"/>
              <w:rPr>
                <w:ins w:id="1077" w:author="S2-2403729" w:date="2024-03-04T13:26:00Z"/>
                <w:lang w:val="en-US" w:eastAsia="zh-CN"/>
              </w:rPr>
            </w:pPr>
            <w:ins w:id="1078" w:author="S2-2403729" w:date="2024-03-04T13:26:00Z">
              <w:r w:rsidRPr="00230BE6">
                <w:rPr>
                  <w:lang w:eastAsia="zh-CN"/>
                </w:rPr>
                <w:t>MPS treatment is applicable including SMS over NAS</w:t>
              </w:r>
              <w:r>
                <w:rPr>
                  <w:lang w:val="en-US" w:eastAsia="zh-CN"/>
                </w:rPr>
                <w:t xml:space="preserve">, </w:t>
              </w:r>
            </w:ins>
          </w:p>
        </w:tc>
      </w:tr>
      <w:tr w:rsidR="00921FD0" w:rsidRPr="00230BE6" w14:paraId="2C748F7F" w14:textId="77777777" w:rsidTr="00140799">
        <w:trPr>
          <w:ins w:id="1079" w:author="S2-2403729" w:date="2024-03-04T13:26:00Z"/>
        </w:trPr>
        <w:tc>
          <w:tcPr>
            <w:tcW w:w="2463" w:type="dxa"/>
            <w:shd w:val="clear" w:color="auto" w:fill="auto"/>
          </w:tcPr>
          <w:p w14:paraId="17FDFE0D" w14:textId="77777777" w:rsidR="00921FD0" w:rsidRPr="00230BE6" w:rsidRDefault="00921FD0" w:rsidP="00140799">
            <w:pPr>
              <w:pStyle w:val="B1"/>
              <w:ind w:left="0" w:firstLine="0"/>
              <w:rPr>
                <w:ins w:id="1080" w:author="S2-2403729" w:date="2024-03-04T13:26:00Z"/>
                <w:lang w:eastAsia="zh-CN"/>
              </w:rPr>
            </w:pPr>
            <w:ins w:id="1081" w:author="S2-2403729" w:date="2024-03-04T13:26:00Z">
              <w:r w:rsidRPr="00230BE6">
                <w:rPr>
                  <w:lang w:eastAsia="zh-CN"/>
                </w:rPr>
                <w:t>set</w:t>
              </w:r>
            </w:ins>
          </w:p>
        </w:tc>
        <w:tc>
          <w:tcPr>
            <w:tcW w:w="2464" w:type="dxa"/>
            <w:shd w:val="clear" w:color="auto" w:fill="auto"/>
          </w:tcPr>
          <w:p w14:paraId="0607E862" w14:textId="77777777" w:rsidR="00921FD0" w:rsidRPr="00230BE6" w:rsidRDefault="00921FD0" w:rsidP="00140799">
            <w:pPr>
              <w:pStyle w:val="B1"/>
              <w:ind w:left="0" w:firstLine="0"/>
              <w:rPr>
                <w:ins w:id="1082" w:author="S2-2403729" w:date="2024-03-04T13:26:00Z"/>
                <w:lang w:eastAsia="zh-CN"/>
              </w:rPr>
            </w:pPr>
            <w:ins w:id="1083" w:author="S2-2403729" w:date="2024-03-04T13:26:00Z">
              <w:r w:rsidRPr="00230BE6">
                <w:rPr>
                  <w:lang w:eastAsia="zh-CN"/>
                </w:rPr>
                <w:t>clear</w:t>
              </w:r>
            </w:ins>
          </w:p>
        </w:tc>
        <w:tc>
          <w:tcPr>
            <w:tcW w:w="2464" w:type="dxa"/>
            <w:shd w:val="clear" w:color="auto" w:fill="auto"/>
          </w:tcPr>
          <w:p w14:paraId="786A98CB" w14:textId="77777777" w:rsidR="00921FD0" w:rsidRPr="00230BE6" w:rsidRDefault="00921FD0" w:rsidP="00140799">
            <w:pPr>
              <w:pStyle w:val="B1"/>
              <w:ind w:left="0" w:firstLine="0"/>
              <w:rPr>
                <w:ins w:id="1084" w:author="S2-2403729" w:date="2024-03-04T13:26:00Z"/>
                <w:lang w:eastAsia="zh-CN"/>
              </w:rPr>
            </w:pPr>
            <w:ins w:id="1085" w:author="S2-2403729" w:date="2024-03-04T13:26:00Z">
              <w:r w:rsidRPr="00230BE6">
                <w:rPr>
                  <w:lang w:eastAsia="zh-CN"/>
                </w:rPr>
                <w:t>MPS treatment excluding SMS over NAS.</w:t>
              </w:r>
            </w:ins>
          </w:p>
        </w:tc>
      </w:tr>
      <w:tr w:rsidR="00921FD0" w:rsidRPr="00230BE6" w14:paraId="0E77E1C2" w14:textId="77777777" w:rsidTr="00140799">
        <w:trPr>
          <w:ins w:id="1086" w:author="S2-2403729" w:date="2024-03-04T13:26:00Z"/>
        </w:trPr>
        <w:tc>
          <w:tcPr>
            <w:tcW w:w="2463" w:type="dxa"/>
            <w:shd w:val="clear" w:color="auto" w:fill="auto"/>
          </w:tcPr>
          <w:p w14:paraId="0EB1B669" w14:textId="77777777" w:rsidR="00921FD0" w:rsidRPr="00230BE6" w:rsidRDefault="00921FD0" w:rsidP="00140799">
            <w:pPr>
              <w:pStyle w:val="B1"/>
              <w:ind w:left="0" w:firstLine="0"/>
              <w:rPr>
                <w:ins w:id="1087" w:author="S2-2403729" w:date="2024-03-04T13:26:00Z"/>
                <w:lang w:eastAsia="zh-CN"/>
              </w:rPr>
            </w:pPr>
            <w:ins w:id="1088" w:author="S2-2403729" w:date="2024-03-04T13:26:00Z">
              <w:r w:rsidRPr="00230BE6">
                <w:rPr>
                  <w:lang w:eastAsia="zh-CN"/>
                </w:rPr>
                <w:t>clear</w:t>
              </w:r>
            </w:ins>
          </w:p>
        </w:tc>
        <w:tc>
          <w:tcPr>
            <w:tcW w:w="2464" w:type="dxa"/>
            <w:shd w:val="clear" w:color="auto" w:fill="auto"/>
          </w:tcPr>
          <w:p w14:paraId="52AF8142" w14:textId="77777777" w:rsidR="00921FD0" w:rsidRPr="00230BE6" w:rsidRDefault="00921FD0" w:rsidP="00140799">
            <w:pPr>
              <w:pStyle w:val="B1"/>
              <w:ind w:left="0" w:firstLine="0"/>
              <w:rPr>
                <w:ins w:id="1089" w:author="S2-2403729" w:date="2024-03-04T13:26:00Z"/>
                <w:lang w:eastAsia="zh-CN"/>
              </w:rPr>
            </w:pPr>
            <w:ins w:id="1090" w:author="S2-2403729" w:date="2024-03-04T13:26:00Z">
              <w:r w:rsidRPr="00230BE6">
                <w:rPr>
                  <w:lang w:eastAsia="zh-CN"/>
                </w:rPr>
                <w:t>clear</w:t>
              </w:r>
            </w:ins>
          </w:p>
        </w:tc>
        <w:tc>
          <w:tcPr>
            <w:tcW w:w="2464" w:type="dxa"/>
            <w:shd w:val="clear" w:color="auto" w:fill="auto"/>
          </w:tcPr>
          <w:p w14:paraId="31FE93C6" w14:textId="77777777" w:rsidR="00921FD0" w:rsidRPr="00230BE6" w:rsidRDefault="00921FD0" w:rsidP="00140799">
            <w:pPr>
              <w:pStyle w:val="B1"/>
              <w:ind w:left="0" w:firstLine="0"/>
              <w:rPr>
                <w:ins w:id="1091" w:author="S2-2403729" w:date="2024-03-04T13:26:00Z"/>
                <w:lang w:eastAsia="zh-CN"/>
              </w:rPr>
            </w:pPr>
            <w:ins w:id="1092" w:author="S2-2403729" w:date="2024-03-04T13:26:00Z">
              <w:r w:rsidRPr="00230BE6">
                <w:rPr>
                  <w:lang w:eastAsia="zh-CN"/>
                </w:rPr>
                <w:t>No MPS treatment for the UE.</w:t>
              </w:r>
            </w:ins>
          </w:p>
        </w:tc>
      </w:tr>
      <w:tr w:rsidR="00921FD0" w:rsidRPr="00230BE6" w14:paraId="55443349" w14:textId="77777777" w:rsidTr="00140799">
        <w:trPr>
          <w:ins w:id="1093" w:author="S2-2403729" w:date="2024-03-04T13:26:00Z"/>
        </w:trPr>
        <w:tc>
          <w:tcPr>
            <w:tcW w:w="2463" w:type="dxa"/>
            <w:shd w:val="clear" w:color="auto" w:fill="auto"/>
          </w:tcPr>
          <w:p w14:paraId="281C8640" w14:textId="77777777" w:rsidR="00921FD0" w:rsidRPr="00230BE6" w:rsidRDefault="00921FD0" w:rsidP="00140799">
            <w:pPr>
              <w:pStyle w:val="B1"/>
              <w:ind w:left="0" w:firstLine="0"/>
              <w:rPr>
                <w:ins w:id="1094" w:author="S2-2403729" w:date="2024-03-04T13:26:00Z"/>
                <w:lang w:eastAsia="zh-CN"/>
              </w:rPr>
            </w:pPr>
            <w:ins w:id="1095" w:author="S2-2403729" w:date="2024-03-04T13:26:00Z">
              <w:r w:rsidRPr="00230BE6">
                <w:rPr>
                  <w:lang w:eastAsia="zh-CN"/>
                </w:rPr>
                <w:t>clear</w:t>
              </w:r>
            </w:ins>
          </w:p>
        </w:tc>
        <w:tc>
          <w:tcPr>
            <w:tcW w:w="2464" w:type="dxa"/>
            <w:shd w:val="clear" w:color="auto" w:fill="auto"/>
          </w:tcPr>
          <w:p w14:paraId="6957169F" w14:textId="77777777" w:rsidR="00921FD0" w:rsidRPr="00230BE6" w:rsidRDefault="00921FD0" w:rsidP="00140799">
            <w:pPr>
              <w:pStyle w:val="B1"/>
              <w:ind w:left="0" w:firstLine="0"/>
              <w:rPr>
                <w:ins w:id="1096" w:author="S2-2403729" w:date="2024-03-04T13:26:00Z"/>
                <w:lang w:eastAsia="zh-CN"/>
              </w:rPr>
            </w:pPr>
            <w:ins w:id="1097" w:author="S2-2403729" w:date="2024-03-04T13:26:00Z">
              <w:r w:rsidRPr="00230BE6">
                <w:rPr>
                  <w:lang w:eastAsia="zh-CN"/>
                </w:rPr>
                <w:t>set</w:t>
              </w:r>
            </w:ins>
          </w:p>
        </w:tc>
        <w:tc>
          <w:tcPr>
            <w:tcW w:w="2464" w:type="dxa"/>
            <w:shd w:val="clear" w:color="auto" w:fill="auto"/>
          </w:tcPr>
          <w:p w14:paraId="4D0BB5A4" w14:textId="77777777" w:rsidR="00921FD0" w:rsidRPr="00230BE6" w:rsidRDefault="00921FD0" w:rsidP="00140799">
            <w:pPr>
              <w:pStyle w:val="B1"/>
              <w:ind w:left="0" w:firstLine="0"/>
              <w:rPr>
                <w:ins w:id="1098" w:author="S2-2403729" w:date="2024-03-04T13:26:00Z"/>
                <w:lang w:eastAsia="zh-CN"/>
              </w:rPr>
            </w:pPr>
            <w:ins w:id="1099" w:author="S2-2403729" w:date="2024-03-04T13:26:00Z">
              <w:r w:rsidRPr="00230BE6">
                <w:rPr>
                  <w:lang w:eastAsia="zh-CN"/>
                </w:rPr>
                <w:t>Illegal combination. It shall be considered as error combination.</w:t>
              </w:r>
            </w:ins>
          </w:p>
        </w:tc>
      </w:tr>
    </w:tbl>
    <w:p w14:paraId="34706823" w14:textId="77777777" w:rsidR="00921FD0" w:rsidRDefault="00921FD0" w:rsidP="00921FD0">
      <w:pPr>
        <w:rPr>
          <w:ins w:id="1100" w:author="S2-2403729" w:date="2024-03-04T13:26:00Z"/>
        </w:rPr>
      </w:pPr>
    </w:p>
    <w:p w14:paraId="5757E0C7" w14:textId="77777777" w:rsidR="00921FD0" w:rsidRPr="00230BE6" w:rsidRDefault="00921FD0" w:rsidP="00921FD0">
      <w:pPr>
        <w:rPr>
          <w:ins w:id="1101" w:author="S2-2403729" w:date="2024-03-04T13:26:00Z"/>
        </w:rPr>
      </w:pPr>
      <w:ins w:id="1102" w:author="S2-2403729" w:date="2024-03-04T13:26:00Z">
        <w:r w:rsidRPr="00230BE6">
          <w:t xml:space="preserve">The </w:t>
        </w:r>
        <w:r>
          <w:t>activation/deactivation</w:t>
        </w:r>
        <w:r w:rsidRPr="00230BE6">
          <w:t xml:space="preserve"> status process described above consists only in the possibility for the end-user to control via </w:t>
        </w:r>
        <w:r>
          <w:t>an Application Function</w:t>
        </w:r>
        <w:r w:rsidRPr="00230BE6">
          <w:t xml:space="preserve"> and NEF/SCEF of whether the MPS for message indication in the table above is sent with the set or clear value to EPC/5GC/IMS entities that may handle MPS</w:t>
        </w:r>
        <w:r>
          <w:t>.</w:t>
        </w:r>
        <w:r w:rsidRPr="00230BE6">
          <w:t xml:space="preserve"> </w:t>
        </w:r>
      </w:ins>
    </w:p>
    <w:p w14:paraId="6561F009" w14:textId="712B47C5" w:rsidR="00921FD0" w:rsidRDefault="00921FD0" w:rsidP="00921FD0">
      <w:pPr>
        <w:pStyle w:val="Heading3"/>
        <w:rPr>
          <w:ins w:id="1103" w:author="S2-2403729" w:date="2024-03-04T13:26:00Z"/>
        </w:rPr>
      </w:pPr>
      <w:bookmarkStart w:id="1104" w:name="_Toc160558985"/>
      <w:ins w:id="1105" w:author="S2-2403729" w:date="2024-03-04T13:26:00Z">
        <w:r>
          <w:t>6.</w:t>
        </w:r>
      </w:ins>
      <w:ins w:id="1106" w:author="S2-2403729" w:date="2024-03-04T13:27:00Z">
        <w:r w:rsidRPr="00AD0373">
          <w:t>4</w:t>
        </w:r>
      </w:ins>
      <w:ins w:id="1107" w:author="S2-2403729" w:date="2024-03-04T13:26:00Z">
        <w:r>
          <w:t>.3</w:t>
        </w:r>
        <w:r>
          <w:tab/>
          <w:t>Procedures</w:t>
        </w:r>
        <w:bookmarkEnd w:id="1104"/>
        <w:r>
          <w:t xml:space="preserve"> </w:t>
        </w:r>
      </w:ins>
    </w:p>
    <w:p w14:paraId="79427EFB" w14:textId="2848801F" w:rsidR="00921FD0" w:rsidRPr="00B63F5B" w:rsidRDefault="00921FD0" w:rsidP="00921FD0">
      <w:pPr>
        <w:pStyle w:val="Heading4"/>
        <w:rPr>
          <w:ins w:id="1108" w:author="S2-2403729" w:date="2024-03-04T13:26:00Z"/>
        </w:rPr>
      </w:pPr>
      <w:bookmarkStart w:id="1109" w:name="_Toc160558986"/>
      <w:ins w:id="1110" w:author="S2-2403729" w:date="2024-03-04T13:26:00Z">
        <w:r>
          <w:t>6.</w:t>
        </w:r>
      </w:ins>
      <w:ins w:id="1111" w:author="S2-2403729" w:date="2024-03-04T13:27:00Z">
        <w:r>
          <w:t>4</w:t>
        </w:r>
      </w:ins>
      <w:ins w:id="1112" w:author="S2-2403729" w:date="2024-03-04T13:26:00Z">
        <w:r>
          <w:t>.3.</w:t>
        </w:r>
      </w:ins>
      <w:ins w:id="1113" w:author="S2-2403729" w:date="2024-03-04T13:27:00Z">
        <w:r>
          <w:t>1</w:t>
        </w:r>
        <w:r>
          <w:tab/>
        </w:r>
        <w:del w:id="1114" w:author="plrcs" w:date="2024-03-04T13:47:00Z">
          <w:r w:rsidDel="00BA38C8">
            <w:tab/>
          </w:r>
        </w:del>
      </w:ins>
      <w:ins w:id="1115" w:author="S2-2403729" w:date="2024-03-04T13:26:00Z">
        <w:r>
          <w:t>General</w:t>
        </w:r>
        <w:bookmarkEnd w:id="1109"/>
      </w:ins>
    </w:p>
    <w:p w14:paraId="070E4ABD" w14:textId="77777777" w:rsidR="00921FD0" w:rsidRDefault="00921FD0" w:rsidP="00921FD0">
      <w:pPr>
        <w:rPr>
          <w:ins w:id="1116" w:author="S2-2403729" w:date="2024-03-04T13:26:00Z"/>
        </w:rPr>
      </w:pPr>
      <w:ins w:id="1117" w:author="S2-2403729" w:date="2024-03-04T13:26:00Z">
        <w:r>
          <w:t>The EPC procedures are given below, with differences for 5GC noted in parenthesis.</w:t>
        </w:r>
      </w:ins>
    </w:p>
    <w:p w14:paraId="4A55E956" w14:textId="77777777" w:rsidR="00921FD0" w:rsidRDefault="00921FD0" w:rsidP="00921FD0">
      <w:pPr>
        <w:pStyle w:val="TF"/>
        <w:rPr>
          <w:ins w:id="1118" w:author="S2-2403729" w:date="2024-03-04T13:26:00Z"/>
        </w:rPr>
      </w:pPr>
      <w:ins w:id="1119" w:author="S2-2403729" w:date="2024-03-04T13:26:00Z">
        <w:r>
          <w:object w:dxaOrig="8340" w:dyaOrig="5865" w14:anchorId="3523C0C0">
            <v:shape id="_x0000_i1043" type="#_x0000_t75" style="width:253.1pt;height:178pt" o:ole="">
              <v:imagedata r:id="rId48" o:title=""/>
            </v:shape>
            <o:OLEObject Type="Embed" ProgID="Visio.Drawing.15" ShapeID="_x0000_i1043" DrawAspect="Content" ObjectID="_1771172363" r:id="rId49"/>
          </w:object>
        </w:r>
      </w:ins>
    </w:p>
    <w:p w14:paraId="5CE55651" w14:textId="52F30F6B" w:rsidR="00921FD0" w:rsidRDefault="00921FD0" w:rsidP="00921FD0">
      <w:pPr>
        <w:pStyle w:val="TF"/>
        <w:rPr>
          <w:ins w:id="1120" w:author="S2-2403729" w:date="2024-03-04T13:26:00Z"/>
        </w:rPr>
      </w:pPr>
      <w:ins w:id="1121" w:author="S2-2403729" w:date="2024-03-04T13:26:00Z">
        <w:r>
          <w:rPr>
            <w:lang w:val="en-US"/>
          </w:rPr>
          <w:t>Figure 6.</w:t>
        </w:r>
      </w:ins>
      <w:ins w:id="1122" w:author="S2-2403729" w:date="2024-03-04T13:27:00Z">
        <w:r w:rsidRPr="00AD0373">
          <w:rPr>
            <w:lang w:val="en-US"/>
          </w:rPr>
          <w:t>4</w:t>
        </w:r>
      </w:ins>
      <w:ins w:id="1123" w:author="S2-2403729" w:date="2024-03-04T13:26:00Z">
        <w:r>
          <w:rPr>
            <w:lang w:val="en-US"/>
          </w:rPr>
          <w:t>.3-1, Activation</w:t>
        </w:r>
      </w:ins>
    </w:p>
    <w:p w14:paraId="652D459A" w14:textId="77777777" w:rsidR="00921FD0" w:rsidRDefault="00921FD0" w:rsidP="00921FD0">
      <w:pPr>
        <w:rPr>
          <w:ins w:id="1124" w:author="S2-2403729" w:date="2024-03-04T13:26:00Z"/>
        </w:rPr>
      </w:pPr>
      <w:ins w:id="1125" w:author="S2-2403729" w:date="2024-03-04T13:26:00Z">
        <w:r>
          <w:t xml:space="preserve">To activate MPS for messaging for a UE: </w:t>
        </w:r>
      </w:ins>
    </w:p>
    <w:p w14:paraId="14D41F88" w14:textId="77777777" w:rsidR="00921FD0" w:rsidRDefault="00921FD0" w:rsidP="00921FD0">
      <w:pPr>
        <w:pStyle w:val="B1"/>
        <w:rPr>
          <w:ins w:id="1126" w:author="S2-2403729" w:date="2024-03-04T13:26:00Z"/>
        </w:rPr>
      </w:pPr>
      <w:ins w:id="1127" w:author="S2-2403729" w:date="2024-03-04T13:26:00Z">
        <w:r>
          <w:t>1.</w:t>
        </w:r>
        <w:r>
          <w:tab/>
        </w:r>
        <w:r>
          <w:rPr>
            <w:lang w:val="en-US"/>
          </w:rPr>
          <w:t>T</w:t>
        </w:r>
        <w:r>
          <w:t xml:space="preserve">he </w:t>
        </w:r>
        <w:r>
          <w:rPr>
            <w:lang w:val="en-US"/>
          </w:rPr>
          <w:t>A</w:t>
        </w:r>
        <w:proofErr w:type="spellStart"/>
        <w:r>
          <w:t>pplication</w:t>
        </w:r>
        <w:proofErr w:type="spellEnd"/>
        <w:r>
          <w:t xml:space="preserve"> </w:t>
        </w:r>
        <w:r>
          <w:rPr>
            <w:lang w:val="en-US"/>
          </w:rPr>
          <w:t>Function</w:t>
        </w:r>
        <w:r>
          <w:t xml:space="preserve"> sends an </w:t>
        </w:r>
        <w:r>
          <w:rPr>
            <w:lang w:val="en-US"/>
          </w:rPr>
          <w:t>activation</w:t>
        </w:r>
        <w:r>
          <w:t xml:space="preserve"> request to the SCEF (the NEF in the 5GC) via T8 (via N33 in the 5GC). </w:t>
        </w:r>
      </w:ins>
    </w:p>
    <w:p w14:paraId="28CA5E2D" w14:textId="10154F36" w:rsidR="00921FD0" w:rsidRDefault="00921FD0" w:rsidP="00921FD0">
      <w:pPr>
        <w:pStyle w:val="B1"/>
        <w:rPr>
          <w:ins w:id="1128" w:author="S2-2403729" w:date="2024-03-04T13:26:00Z"/>
        </w:rPr>
      </w:pPr>
      <w:ins w:id="1129" w:author="S2-2403729" w:date="2024-03-04T13:26:00Z">
        <w:r>
          <w:rPr>
            <w:lang w:val="en-US"/>
          </w:rPr>
          <w:t>2.</w:t>
        </w:r>
        <w:r>
          <w:rPr>
            <w:lang w:val="en-US"/>
          </w:rPr>
          <w:tab/>
        </w:r>
        <w:r>
          <w:t>The SCEF (the NEF in the 5GC) forwards the request to the HSS via S6t</w:t>
        </w:r>
        <w:r>
          <w:rPr>
            <w:lang w:val="en-US"/>
          </w:rPr>
          <w:t>, TS 29.336 [</w:t>
        </w:r>
      </w:ins>
      <w:ins w:id="1130" w:author="S2-2403729" w:date="2024-03-04T13:32:00Z">
        <w:r w:rsidR="00736755" w:rsidRPr="00B70DC8">
          <w:rPr>
            <w:lang w:val="en-US"/>
          </w:rPr>
          <w:t>12</w:t>
        </w:r>
      </w:ins>
      <w:ins w:id="1131" w:author="S2-2403729" w:date="2024-03-04T13:26:00Z">
        <w:r>
          <w:rPr>
            <w:lang w:val="en-US"/>
          </w:rPr>
          <w:t>]</w:t>
        </w:r>
        <w:r>
          <w:t xml:space="preserve"> (via N52</w:t>
        </w:r>
        <w:r>
          <w:rPr>
            <w:lang w:val="en-US"/>
          </w:rPr>
          <w:t xml:space="preserve"> and/or N37</w:t>
        </w:r>
        <w:r>
          <w:t xml:space="preserve"> in the 5GC). </w:t>
        </w:r>
      </w:ins>
    </w:p>
    <w:p w14:paraId="768BBFE8" w14:textId="4597B7C5" w:rsidR="00921FD0" w:rsidRDefault="00921FD0" w:rsidP="00921FD0">
      <w:pPr>
        <w:pStyle w:val="B1"/>
        <w:rPr>
          <w:ins w:id="1132" w:author="S2-2403729" w:date="2024-03-04T13:26:00Z"/>
        </w:rPr>
      </w:pPr>
      <w:ins w:id="1133" w:author="S2-2403729" w:date="2024-03-04T13:26:00Z">
        <w:r>
          <w:rPr>
            <w:lang w:val="en-US"/>
          </w:rPr>
          <w:t>3.</w:t>
        </w:r>
        <w:r>
          <w:rPr>
            <w:lang w:val="en-US"/>
          </w:rPr>
          <w:tab/>
        </w:r>
        <w:r>
          <w:t>The HSS (the UDM</w:t>
        </w:r>
        <w:r>
          <w:rPr>
            <w:lang w:val="en-US"/>
          </w:rPr>
          <w:t>/UDR</w:t>
        </w:r>
        <w:r>
          <w:t xml:space="preserve"> in the 5GC) authorizes the request for the UE by checking that the UE has a subscription for MPS in the HSS (the UDM</w:t>
        </w:r>
        <w:r>
          <w:rPr>
            <w:lang w:val="en-US"/>
          </w:rPr>
          <w:t>/UDR</w:t>
        </w:r>
        <w:r>
          <w:t xml:space="preserve"> in the 5GC). If there is an existing subscription for MPS for the UE, the HSS (the UDM</w:t>
        </w:r>
        <w:r>
          <w:rPr>
            <w:lang w:val="en-US"/>
          </w:rPr>
          <w:t>/UDR</w:t>
        </w:r>
        <w:r>
          <w:t xml:space="preserve"> in the 5GC) stores the </w:t>
        </w:r>
        <w:r>
          <w:rPr>
            <w:lang w:val="en-US"/>
          </w:rPr>
          <w:t xml:space="preserve">information about whether </w:t>
        </w:r>
        <w:r>
          <w:t xml:space="preserve">MPS for messaging </w:t>
        </w:r>
        <w:r>
          <w:rPr>
            <w:lang w:val="en-US"/>
          </w:rPr>
          <w:t>is available for the UE</w:t>
        </w:r>
        <w:r>
          <w:t>. If there is no existing subscription for MPS in the HSS (the UDM</w:t>
        </w:r>
        <w:r>
          <w:rPr>
            <w:lang w:val="en-US"/>
          </w:rPr>
          <w:t>/UDR</w:t>
        </w:r>
        <w:r>
          <w:t xml:space="preserve"> for the 5GC) for this UE, </w:t>
        </w:r>
        <w:r>
          <w:rPr>
            <w:lang w:val="en-US"/>
          </w:rPr>
          <w:t xml:space="preserve">MPS for messaging is not available for the UE. </w:t>
        </w:r>
        <w:r>
          <w:t xml:space="preserve">For the 5GC case where the HSS is a separate entity from the UDM, the HSS obtains </w:t>
        </w:r>
        <w:r>
          <w:rPr>
            <w:lang w:val="en-US"/>
          </w:rPr>
          <w:t xml:space="preserve">information about whether </w:t>
        </w:r>
        <w:r>
          <w:t xml:space="preserve">MPS for messaging </w:t>
        </w:r>
        <w:r>
          <w:rPr>
            <w:lang w:val="en-US"/>
          </w:rPr>
          <w:t>is available for the UE</w:t>
        </w:r>
        <w:r>
          <w:t xml:space="preserve"> from the UDM via NU1 via </w:t>
        </w:r>
        <w:proofErr w:type="spellStart"/>
        <w:r>
          <w:t>Nudm_SDM</w:t>
        </w:r>
        <w:proofErr w:type="spellEnd"/>
        <w:r>
          <w:t xml:space="preserve"> as per TS 23.632 [</w:t>
        </w:r>
      </w:ins>
      <w:ins w:id="1134" w:author="S2-2403729" w:date="2024-03-04T13:32:00Z">
        <w:r w:rsidR="00736755" w:rsidRPr="00B70DC8">
          <w:rPr>
            <w:lang w:val="en-US"/>
          </w:rPr>
          <w:t>10</w:t>
        </w:r>
      </w:ins>
      <w:ins w:id="1135" w:author="S2-2403729" w:date="2024-03-04T13:26:00Z">
        <w:r>
          <w:t xml:space="preserve">]. </w:t>
        </w:r>
      </w:ins>
    </w:p>
    <w:p w14:paraId="6A4E2622" w14:textId="77777777" w:rsidR="00921FD0" w:rsidRDefault="00921FD0" w:rsidP="00921FD0">
      <w:pPr>
        <w:pStyle w:val="NO"/>
        <w:ind w:left="1704" w:hanging="852"/>
        <w:rPr>
          <w:ins w:id="1136" w:author="S2-2403729" w:date="2024-03-04T13:26:00Z"/>
        </w:rPr>
      </w:pPr>
      <w:ins w:id="1137" w:author="S2-2403729" w:date="2024-03-04T13:26:00Z">
        <w:r>
          <w:t xml:space="preserve">NOTE: </w:t>
        </w:r>
        <w:r w:rsidRPr="00016529">
          <w:t>-</w:t>
        </w:r>
        <w:r w:rsidRPr="00016529">
          <w:tab/>
        </w:r>
        <w:r>
          <w:t>I</w:t>
        </w:r>
        <w:r w:rsidRPr="00016529">
          <w:t xml:space="preserve">n </w:t>
        </w:r>
        <w:r>
          <w:rPr>
            <w:lang w:val="en-US"/>
          </w:rPr>
          <w:t xml:space="preserve">the </w:t>
        </w:r>
        <w:r w:rsidRPr="00016529">
          <w:t>case o</w:t>
        </w:r>
        <w:r>
          <w:t>f Nu1, the UDM need</w:t>
        </w:r>
        <w:r>
          <w:rPr>
            <w:lang w:val="en-US"/>
          </w:rPr>
          <w:t>s</w:t>
        </w:r>
        <w:r>
          <w:t xml:space="preserve"> to ensure atomicity of the NEF request</w:t>
        </w:r>
        <w:r>
          <w:rPr>
            <w:lang w:val="en-US"/>
          </w:rPr>
          <w:t>. I</w:t>
        </w:r>
        <w:r>
          <w:t xml:space="preserve">f </w:t>
        </w:r>
        <w:r>
          <w:rPr>
            <w:lang w:val="en-US"/>
          </w:rPr>
          <w:t xml:space="preserve">the </w:t>
        </w:r>
        <w:r>
          <w:t xml:space="preserve">HSS rejects </w:t>
        </w:r>
        <w:r>
          <w:rPr>
            <w:lang w:val="en-US"/>
          </w:rPr>
          <w:t>the request</w:t>
        </w:r>
        <w:r>
          <w:t xml:space="preserve">, </w:t>
        </w:r>
        <w:r>
          <w:rPr>
            <w:lang w:val="en-US"/>
          </w:rPr>
          <w:t>the UDM</w:t>
        </w:r>
        <w:r>
          <w:t xml:space="preserve"> needs to undo the local configuration it may have changed.</w:t>
        </w:r>
      </w:ins>
    </w:p>
    <w:p w14:paraId="5319D41F" w14:textId="77777777" w:rsidR="00921FD0" w:rsidRDefault="00921FD0" w:rsidP="00921FD0">
      <w:pPr>
        <w:pStyle w:val="B1"/>
        <w:rPr>
          <w:ins w:id="1138" w:author="S2-2403729" w:date="2024-03-04T13:26:00Z"/>
          <w:lang w:val="en-US"/>
        </w:rPr>
      </w:pPr>
      <w:ins w:id="1139" w:author="S2-2403729" w:date="2024-03-04T13:26:00Z">
        <w:r>
          <w:rPr>
            <w:lang w:val="en-US"/>
          </w:rPr>
          <w:t>4.</w:t>
        </w:r>
        <w:r>
          <w:rPr>
            <w:lang w:val="en-US"/>
          </w:rPr>
          <w:tab/>
        </w:r>
        <w:r>
          <w:t>The HSS (the UDM</w:t>
        </w:r>
        <w:r>
          <w:rPr>
            <w:lang w:val="en-US"/>
          </w:rPr>
          <w:t>/UDR</w:t>
        </w:r>
        <w:r>
          <w:t xml:space="preserve"> in the 5GC) reports the result of the authorization decision back to the SCEF (the NEF in the 5GC) via S6t (via N52 in the 5GC)</w:t>
        </w:r>
        <w:r>
          <w:rPr>
            <w:lang w:val="en-US"/>
          </w:rPr>
          <w:t>.</w:t>
        </w:r>
      </w:ins>
    </w:p>
    <w:p w14:paraId="20EB8713" w14:textId="77777777" w:rsidR="00921FD0" w:rsidRDefault="00921FD0" w:rsidP="00921FD0">
      <w:pPr>
        <w:pStyle w:val="B1"/>
        <w:rPr>
          <w:ins w:id="1140" w:author="S2-2403729" w:date="2024-03-04T13:26:00Z"/>
        </w:rPr>
      </w:pPr>
      <w:ins w:id="1141" w:author="S2-2403729" w:date="2024-03-04T13:26:00Z">
        <w:r>
          <w:rPr>
            <w:lang w:val="en-US"/>
          </w:rPr>
          <w:t>5.</w:t>
        </w:r>
        <w:r>
          <w:rPr>
            <w:lang w:val="en-US"/>
          </w:rPr>
          <w:tab/>
          <w:t xml:space="preserve">The </w:t>
        </w:r>
        <w:r>
          <w:t xml:space="preserve">SCEF (the NEF in the 5GC) reports this back to the </w:t>
        </w:r>
        <w:r>
          <w:rPr>
            <w:lang w:val="en-US"/>
          </w:rPr>
          <w:t>A</w:t>
        </w:r>
        <w:proofErr w:type="spellStart"/>
        <w:r>
          <w:t>pplication</w:t>
        </w:r>
        <w:proofErr w:type="spellEnd"/>
        <w:r>
          <w:t xml:space="preserve"> </w:t>
        </w:r>
        <w:r>
          <w:rPr>
            <w:lang w:val="en-US"/>
          </w:rPr>
          <w:t>Function</w:t>
        </w:r>
        <w:r>
          <w:t xml:space="preserve"> via T8 (via N33 in the 5GC). </w:t>
        </w:r>
      </w:ins>
    </w:p>
    <w:p w14:paraId="06A9A744" w14:textId="77777777" w:rsidR="00921FD0" w:rsidRDefault="00921FD0" w:rsidP="00921FD0">
      <w:pPr>
        <w:pStyle w:val="B1"/>
        <w:rPr>
          <w:ins w:id="1142" w:author="S2-2403729" w:date="2024-03-04T13:26:00Z"/>
          <w:lang w:val="en-US"/>
        </w:rPr>
      </w:pPr>
      <w:ins w:id="1143" w:author="S2-2403729" w:date="2024-03-04T13:26:00Z">
        <w:r>
          <w:rPr>
            <w:lang w:val="en-US"/>
          </w:rPr>
          <w:t>6.</w:t>
        </w:r>
        <w:r>
          <w:rPr>
            <w:lang w:val="en-US"/>
          </w:rPr>
          <w:tab/>
          <w:t xml:space="preserve">The HSS (UDM/UDR in the 5GC) notifies/makes the indication available for retrieval to Consumers such as the MME (the AMF in 5GC), SMS-GMSC, IP-SM-GW, and S-CSCF. In addition, the SPR (UDR in the 5GC) notifies the PCRF (PCF in 5GC) to activate the IMS signaling priority, if IMS signaling priority is by subscription set to FALSE. The PCRF (PCF in 5GC) modifies the IMS signaling priority to a value appropriate for MPS for messaging. </w:t>
        </w:r>
      </w:ins>
    </w:p>
    <w:p w14:paraId="35829A7E" w14:textId="3B5087D1" w:rsidR="00921FD0" w:rsidRDefault="00921FD0" w:rsidP="00921FD0">
      <w:pPr>
        <w:pStyle w:val="B1"/>
        <w:ind w:firstLine="0"/>
        <w:rPr>
          <w:ins w:id="1144" w:author="S2-2403729" w:date="2024-03-04T13:26:00Z"/>
          <w:lang w:val="en-US"/>
        </w:rPr>
      </w:pPr>
      <w:ins w:id="1145" w:author="S2-2403729" w:date="2024-03-04T13:26:00Z">
        <w:r>
          <w:rPr>
            <w:lang w:val="en-US"/>
          </w:rPr>
          <w:t>Either the PCRF (or PCF in 5GC) performs procedure Activation/Deactivation based on HSS-method, as per clause 6.</w:t>
        </w:r>
      </w:ins>
      <w:ins w:id="1146" w:author="S2-2403729" w:date="2024-03-04T13:29:00Z">
        <w:r w:rsidR="00A05687" w:rsidRPr="00AD0373">
          <w:rPr>
            <w:lang w:val="en-US"/>
          </w:rPr>
          <w:t>4</w:t>
        </w:r>
      </w:ins>
      <w:ins w:id="1147" w:author="S2-2403729" w:date="2024-03-04T13:26:00Z">
        <w:r>
          <w:rPr>
            <w:lang w:val="en-US"/>
          </w:rPr>
          <w:t>.3.2, or Activation/Deactivation based on UDR-method, as per clause 6.</w:t>
        </w:r>
      </w:ins>
      <w:ins w:id="1148" w:author="S2-2403729" w:date="2024-03-04T13:29:00Z">
        <w:r w:rsidR="00A05687" w:rsidRPr="00AD0373">
          <w:rPr>
            <w:lang w:val="en-US"/>
          </w:rPr>
          <w:t>4</w:t>
        </w:r>
      </w:ins>
      <w:ins w:id="1149" w:author="S2-2403729" w:date="2024-03-04T13:26:00Z">
        <w:r>
          <w:rPr>
            <w:lang w:val="en-US"/>
          </w:rPr>
          <w:t>.3.3. The goal of these procedures is to inform the P-CSCF of the MPS for messaging indication which enables the P-CSCF to use Resource Priority information on SIP messages/sessions.</w:t>
        </w:r>
      </w:ins>
    </w:p>
    <w:p w14:paraId="6E6DB5DA" w14:textId="77777777" w:rsidR="00921FD0" w:rsidRDefault="00921FD0" w:rsidP="00921FD0">
      <w:pPr>
        <w:rPr>
          <w:ins w:id="1150" w:author="S2-2403729" w:date="2024-03-04T13:26:00Z"/>
          <w:lang w:val="en-US"/>
        </w:rPr>
      </w:pPr>
      <w:ins w:id="1151" w:author="S2-2403729" w:date="2024-03-04T13:26:00Z">
        <w:r>
          <w:t xml:space="preserve">To deactivate MPS for messaging for a UE, the process is the same as the above except that the MPS for </w:t>
        </w:r>
        <w:r>
          <w:rPr>
            <w:lang w:val="en-US"/>
          </w:rPr>
          <w:t>messaging is no longer available for the UE.</w:t>
        </w:r>
      </w:ins>
    </w:p>
    <w:p w14:paraId="01E6637C" w14:textId="77777777" w:rsidR="00921FD0" w:rsidRDefault="00921FD0" w:rsidP="00921FD0">
      <w:pPr>
        <w:rPr>
          <w:ins w:id="1152" w:author="S2-2403729" w:date="2024-03-04T13:26:00Z"/>
        </w:rPr>
      </w:pPr>
      <w:ins w:id="1153" w:author="S2-2403729" w:date="2024-03-04T13:26:00Z">
        <w:r>
          <w:t>If the MPS subscription of a UE is removed from the HSS (the UDM/UDR in the 5GC) then MPS for messaging is no longer available for the UE. The HSS (the UDM/UDR in the 5GC) reports the status of the removal request to the SCEF (the NEF in the 5GC) with an appropriate message via S6t (via N52/N37 in the 5GC). The SCEF (the NEF in the 5GC) reports the result to the Application Function via T8 (via N33 in the 5GC).</w:t>
        </w:r>
      </w:ins>
    </w:p>
    <w:p w14:paraId="7E83461D" w14:textId="77777777" w:rsidR="00921FD0" w:rsidRDefault="00921FD0" w:rsidP="00921FD0">
      <w:pPr>
        <w:rPr>
          <w:ins w:id="1154" w:author="S2-2403729" w:date="2024-03-04T13:26:00Z"/>
        </w:rPr>
      </w:pPr>
      <w:ins w:id="1155" w:author="S2-2403729" w:date="2024-03-04T13:26:00Z">
        <w:r>
          <w:rPr>
            <w:lang w:val="en-US"/>
          </w:rPr>
          <w:t>If the IMS signaling priority was set to FALSE, the PCRF (PCF in 5GC) will restore the IMS signaling bearer to its original settings.</w:t>
        </w:r>
      </w:ins>
    </w:p>
    <w:p w14:paraId="0D25BDFA" w14:textId="455E0247" w:rsidR="00921FD0" w:rsidRDefault="00921FD0" w:rsidP="00BA38C8">
      <w:pPr>
        <w:pStyle w:val="Heading4"/>
        <w:rPr>
          <w:ins w:id="1156" w:author="S2-2403729" w:date="2024-03-04T13:26:00Z"/>
          <w:lang w:val="en-US"/>
        </w:rPr>
      </w:pPr>
      <w:bookmarkStart w:id="1157" w:name="_Toc160558987"/>
      <w:ins w:id="1158" w:author="S2-2403729" w:date="2024-03-04T13:26:00Z">
        <w:r>
          <w:rPr>
            <w:lang w:val="en-US"/>
          </w:rPr>
          <w:t>6.</w:t>
        </w:r>
      </w:ins>
      <w:ins w:id="1159" w:author="S2-2403729" w:date="2024-03-04T13:27:00Z">
        <w:r w:rsidRPr="00AD0373">
          <w:rPr>
            <w:lang w:val="en-US"/>
          </w:rPr>
          <w:t>4</w:t>
        </w:r>
      </w:ins>
      <w:ins w:id="1160" w:author="S2-2403729" w:date="2024-03-04T13:26:00Z">
        <w:r>
          <w:rPr>
            <w:lang w:val="en-US"/>
          </w:rPr>
          <w:t>.3.2</w:t>
        </w:r>
      </w:ins>
      <w:ins w:id="1161" w:author="plrcs" w:date="2024-03-04T13:47:00Z">
        <w:r w:rsidR="00BA38C8">
          <w:rPr>
            <w:lang w:val="en-US"/>
          </w:rPr>
          <w:tab/>
        </w:r>
      </w:ins>
      <w:ins w:id="1162" w:author="S2-2403729" w:date="2024-03-04T13:26:00Z">
        <w:r>
          <w:rPr>
            <w:lang w:val="en-US"/>
          </w:rPr>
          <w:t>Activation/Deactivation based on HSS-method – Alternat</w:t>
        </w:r>
      </w:ins>
      <w:ins w:id="1163" w:author="plrcs" w:date="2024-03-05T19:21:00Z">
        <w:r w:rsidR="000A4B26">
          <w:rPr>
            <w:lang w:val="en-US"/>
          </w:rPr>
          <w:t>iv</w:t>
        </w:r>
      </w:ins>
      <w:ins w:id="1164" w:author="S2-2403729" w:date="2024-03-04T13:26:00Z">
        <w:r>
          <w:rPr>
            <w:lang w:val="en-US"/>
          </w:rPr>
          <w:t>e 1</w:t>
        </w:r>
        <w:bookmarkEnd w:id="1157"/>
      </w:ins>
    </w:p>
    <w:p w14:paraId="7BF5D88A" w14:textId="1FDE26B3" w:rsidR="00921FD0" w:rsidRDefault="00921FD0" w:rsidP="00921FD0">
      <w:pPr>
        <w:rPr>
          <w:ins w:id="1165" w:author="S2-2403729" w:date="2024-03-04T13:26:00Z"/>
          <w:lang w:val="en-US"/>
        </w:rPr>
      </w:pPr>
      <w:ins w:id="1166" w:author="S2-2403729" w:date="2024-03-04T13:26:00Z">
        <w:r>
          <w:rPr>
            <w:lang w:val="en-US"/>
          </w:rPr>
          <w:t>Continuing the procedure from clause</w:t>
        </w:r>
        <w:del w:id="1167" w:author="plrcs" w:date="2024-03-05T19:28:00Z">
          <w:r w:rsidDel="00CA034F">
            <w:rPr>
              <w:lang w:val="en-US"/>
            </w:rPr>
            <w:delText xml:space="preserve"> </w:delText>
          </w:r>
        </w:del>
      </w:ins>
      <w:ins w:id="1168" w:author="plrcs" w:date="2024-03-05T19:28:00Z">
        <w:r w:rsidR="00CA034F">
          <w:rPr>
            <w:lang w:val="en-US"/>
          </w:rPr>
          <w:t> </w:t>
        </w:r>
      </w:ins>
      <w:ins w:id="1169" w:author="S2-2403729" w:date="2024-03-04T13:26:00Z">
        <w:r>
          <w:rPr>
            <w:lang w:val="en-US"/>
          </w:rPr>
          <w:t>6.</w:t>
        </w:r>
      </w:ins>
      <w:ins w:id="1170" w:author="S2-2403729" w:date="2024-03-04T13:29:00Z">
        <w:r w:rsidR="00A05687" w:rsidRPr="00AD0373">
          <w:rPr>
            <w:lang w:val="en-US"/>
          </w:rPr>
          <w:t>4</w:t>
        </w:r>
      </w:ins>
      <w:ins w:id="1171" w:author="S2-2403729" w:date="2024-03-04T13:26:00Z">
        <w:r>
          <w:rPr>
            <w:lang w:val="en-US"/>
          </w:rPr>
          <w:t xml:space="preserve">.3.1, upon activation, after the HSS (UDM/UDR in 5GC) has authorized a Service User for MPS for messaging, the HSS informs the S-CSCF via </w:t>
        </w:r>
        <w:proofErr w:type="spellStart"/>
        <w:r>
          <w:rPr>
            <w:lang w:val="en-US"/>
          </w:rPr>
          <w:t>Cx</w:t>
        </w:r>
        <w:proofErr w:type="spellEnd"/>
        <w:r>
          <w:rPr>
            <w:lang w:val="en-US"/>
          </w:rPr>
          <w:t xml:space="preserve">/N72 with the MPS for messaging indication. Subsequently, the S-CSCF informs the P-CSCF (e.g., using a </w:t>
        </w:r>
        <w:proofErr w:type="spellStart"/>
        <w:r>
          <w:rPr>
            <w:lang w:val="en-US"/>
          </w:rPr>
          <w:t>regEvent</w:t>
        </w:r>
        <w:proofErr w:type="spellEnd"/>
        <w:r>
          <w:rPr>
            <w:lang w:val="en-US"/>
          </w:rPr>
          <w:t xml:space="preserve">). </w:t>
        </w:r>
      </w:ins>
    </w:p>
    <w:p w14:paraId="2181133B" w14:textId="77777777" w:rsidR="00921FD0" w:rsidRDefault="00921FD0" w:rsidP="00921FD0">
      <w:pPr>
        <w:rPr>
          <w:ins w:id="1172" w:author="S2-2403729" w:date="2024-03-04T13:26:00Z"/>
          <w:lang w:val="en-US"/>
        </w:rPr>
      </w:pPr>
      <w:ins w:id="1173" w:author="S2-2403729" w:date="2024-03-04T13:26:00Z">
        <w:r>
          <w:rPr>
            <w:lang w:val="en-US"/>
          </w:rPr>
          <w:t xml:space="preserve">Upon deactivation, the HSS informs the S-CSCF about the removal of the MPS for messaging indication. The S-CSCF informs the P-CSCF (e.g., via a </w:t>
        </w:r>
        <w:proofErr w:type="spellStart"/>
        <w:r>
          <w:rPr>
            <w:lang w:val="en-US"/>
          </w:rPr>
          <w:t>regEvent</w:t>
        </w:r>
        <w:proofErr w:type="spellEnd"/>
        <w:r>
          <w:rPr>
            <w:lang w:val="en-US"/>
          </w:rPr>
          <w:t>).</w:t>
        </w:r>
      </w:ins>
    </w:p>
    <w:p w14:paraId="6FCB83E4" w14:textId="77777777" w:rsidR="00921FD0" w:rsidRPr="003D31A0" w:rsidRDefault="00921FD0" w:rsidP="00921FD0">
      <w:pPr>
        <w:pStyle w:val="NO"/>
        <w:rPr>
          <w:ins w:id="1174" w:author="S2-2403729" w:date="2024-03-04T13:26:00Z"/>
          <w:lang w:val="en-US"/>
        </w:rPr>
      </w:pPr>
      <w:ins w:id="1175" w:author="S2-2403729" w:date="2024-03-04T13:26:00Z">
        <w:r>
          <w:t>NOTE:</w:t>
        </w:r>
        <w:r>
          <w:tab/>
          <w:t>The P-CSCF uses the MPS for messaging indication to set the Resource Priority information for SIP messages/session</w:t>
        </w:r>
        <w:r>
          <w:rPr>
            <w:lang w:val="en-US"/>
          </w:rPr>
          <w:t>s as described in other procedures.</w:t>
        </w:r>
      </w:ins>
    </w:p>
    <w:p w14:paraId="3B8447BA" w14:textId="19C5998F" w:rsidR="00921FD0" w:rsidRDefault="00921FD0" w:rsidP="00BA38C8">
      <w:pPr>
        <w:pStyle w:val="Heading4"/>
        <w:rPr>
          <w:ins w:id="1176" w:author="S2-2403729" w:date="2024-03-04T13:26:00Z"/>
          <w:lang w:val="en-US"/>
        </w:rPr>
      </w:pPr>
      <w:bookmarkStart w:id="1177" w:name="_Toc160558988"/>
      <w:ins w:id="1178" w:author="S2-2403729" w:date="2024-03-04T13:26:00Z">
        <w:r>
          <w:rPr>
            <w:lang w:val="en-US"/>
          </w:rPr>
          <w:t>6.</w:t>
        </w:r>
      </w:ins>
      <w:ins w:id="1179" w:author="S2-2403729" w:date="2024-03-04T13:27:00Z">
        <w:r>
          <w:rPr>
            <w:lang w:val="en-US"/>
          </w:rPr>
          <w:t>4</w:t>
        </w:r>
      </w:ins>
      <w:ins w:id="1180" w:author="S2-2403729" w:date="2024-03-04T13:26:00Z">
        <w:r>
          <w:rPr>
            <w:lang w:val="en-US"/>
          </w:rPr>
          <w:t>.3.3</w:t>
        </w:r>
      </w:ins>
      <w:ins w:id="1181" w:author="plrcs" w:date="2024-03-04T13:48:00Z">
        <w:r w:rsidR="00BA38C8">
          <w:rPr>
            <w:lang w:val="en-US"/>
          </w:rPr>
          <w:tab/>
        </w:r>
      </w:ins>
      <w:ins w:id="1182" w:author="S2-2403729" w:date="2024-03-04T13:26:00Z">
        <w:r>
          <w:rPr>
            <w:lang w:val="en-US"/>
          </w:rPr>
          <w:t>Activation/Deactivation based on UDR method – Alternat</w:t>
        </w:r>
      </w:ins>
      <w:ins w:id="1183" w:author="plrcs" w:date="2024-03-05T19:21:00Z">
        <w:r w:rsidR="000A4B26">
          <w:rPr>
            <w:lang w:val="en-US"/>
          </w:rPr>
          <w:t>iv</w:t>
        </w:r>
      </w:ins>
      <w:ins w:id="1184" w:author="S2-2403729" w:date="2024-03-04T13:26:00Z">
        <w:r>
          <w:rPr>
            <w:lang w:val="en-US"/>
          </w:rPr>
          <w:t>e 2</w:t>
        </w:r>
        <w:bookmarkEnd w:id="1177"/>
      </w:ins>
    </w:p>
    <w:p w14:paraId="5CC06DA1" w14:textId="0ABE7491" w:rsidR="00921FD0" w:rsidRDefault="00921FD0" w:rsidP="00921FD0">
      <w:pPr>
        <w:rPr>
          <w:ins w:id="1185" w:author="S2-2403729" w:date="2024-03-04T13:26:00Z"/>
          <w:lang w:val="en-US"/>
        </w:rPr>
      </w:pPr>
      <w:ins w:id="1186" w:author="S2-2403729" w:date="2024-03-04T13:26:00Z">
        <w:r>
          <w:rPr>
            <w:lang w:val="en-US"/>
          </w:rPr>
          <w:t>Continuing the procedure from clause</w:t>
        </w:r>
        <w:del w:id="1187" w:author="plrcs" w:date="2024-03-05T19:28:00Z">
          <w:r w:rsidDel="00CA034F">
            <w:rPr>
              <w:lang w:val="en-US"/>
            </w:rPr>
            <w:delText xml:space="preserve"> </w:delText>
          </w:r>
        </w:del>
      </w:ins>
      <w:ins w:id="1188" w:author="plrcs" w:date="2024-03-05T19:28:00Z">
        <w:r w:rsidR="00CA034F">
          <w:rPr>
            <w:lang w:val="en-US"/>
          </w:rPr>
          <w:t> </w:t>
        </w:r>
      </w:ins>
      <w:ins w:id="1189" w:author="S2-2403729" w:date="2024-03-04T13:26:00Z">
        <w:r>
          <w:rPr>
            <w:lang w:val="en-US"/>
          </w:rPr>
          <w:t>6.</w:t>
        </w:r>
      </w:ins>
      <w:ins w:id="1190" w:author="S2-2403729" w:date="2024-03-04T13:29:00Z">
        <w:r w:rsidR="00A05687" w:rsidRPr="00AD0373">
          <w:rPr>
            <w:lang w:val="en-US"/>
          </w:rPr>
          <w:t>4</w:t>
        </w:r>
      </w:ins>
      <w:ins w:id="1191" w:author="S2-2403729" w:date="2024-03-04T13:26:00Z">
        <w:r>
          <w:rPr>
            <w:lang w:val="en-US"/>
          </w:rPr>
          <w:t xml:space="preserve">.3.1, upon activation, after the HSS (UDM/UDR in 5GC) has authorized a Service User for MPS for messaging, the SPR (UDR in 5GC) informs the PCRF (PCF in 5GC) with the MPS for messaging indication. Subsequently, the PCRF (PCF in 5GC) informs the P-CSCF via Rx/N5 about the MPS for messaging indication. </w:t>
        </w:r>
      </w:ins>
    </w:p>
    <w:p w14:paraId="5D3AA921" w14:textId="77777777" w:rsidR="00921FD0" w:rsidRDefault="00921FD0" w:rsidP="00921FD0">
      <w:pPr>
        <w:rPr>
          <w:ins w:id="1192" w:author="S2-2403729" w:date="2024-03-04T13:26:00Z"/>
          <w:lang w:val="en-US"/>
        </w:rPr>
      </w:pPr>
      <w:ins w:id="1193" w:author="S2-2403729" w:date="2024-03-04T13:26:00Z">
        <w:r>
          <w:rPr>
            <w:lang w:val="en-US"/>
          </w:rPr>
          <w:t>Upon deactivation, the HSS (UDR in 5GC) informs the PCRF (PCF in 5GC) about the removal of the MPS for messaging indication. The PCRF (PCF in 5GC) informs the P-CSCF.</w:t>
        </w:r>
      </w:ins>
    </w:p>
    <w:p w14:paraId="2E77498E" w14:textId="77777777" w:rsidR="00921FD0" w:rsidRPr="003D31A0" w:rsidRDefault="00921FD0" w:rsidP="00921FD0">
      <w:pPr>
        <w:pStyle w:val="NO"/>
        <w:rPr>
          <w:ins w:id="1194" w:author="S2-2403729" w:date="2024-03-04T13:26:00Z"/>
          <w:lang w:val="en-US"/>
        </w:rPr>
      </w:pPr>
      <w:ins w:id="1195" w:author="S2-2403729" w:date="2024-03-04T13:26:00Z">
        <w:r>
          <w:t>NOTE:</w:t>
        </w:r>
        <w:r>
          <w:tab/>
          <w:t>The P-CSCF uses the MPS for messaging indication to set the Resource Priority information for SIP messages/session</w:t>
        </w:r>
        <w:r>
          <w:rPr>
            <w:lang w:val="en-US"/>
          </w:rPr>
          <w:t>s as described in other procedures.</w:t>
        </w:r>
      </w:ins>
    </w:p>
    <w:p w14:paraId="314D9C03" w14:textId="7DD4FD44" w:rsidR="00921FD0" w:rsidRPr="00C166F5" w:rsidRDefault="00921FD0" w:rsidP="00BA38C8">
      <w:pPr>
        <w:pStyle w:val="EditorsNote"/>
        <w:rPr>
          <w:ins w:id="1196" w:author="S2-2403729" w:date="2024-03-04T13:26:00Z"/>
          <w:lang w:val="en-US"/>
        </w:rPr>
      </w:pPr>
      <w:ins w:id="1197" w:author="S2-2403729" w:date="2024-03-04T13:26:00Z">
        <w:r>
          <w:t>Editor’s note:</w:t>
        </w:r>
        <w:r>
          <w:tab/>
          <w:t>The decision on the alternat</w:t>
        </w:r>
      </w:ins>
      <w:ins w:id="1198" w:author="plrcs" w:date="2024-03-05T19:21:00Z">
        <w:r w:rsidR="00CA034F">
          <w:t>iv</w:t>
        </w:r>
      </w:ins>
      <w:ins w:id="1199" w:author="S2-2403729" w:date="2024-03-04T13:26:00Z">
        <w:r>
          <w:t>es</w:t>
        </w:r>
        <w:del w:id="1200" w:author="plrcs" w:date="2024-03-05T19:28:00Z">
          <w:r w:rsidDel="00CA034F">
            <w:delText xml:space="preserve"> </w:delText>
          </w:r>
        </w:del>
        <w:r>
          <w:t>1 vs. 2 will be made during the conclusion phase.</w:t>
        </w:r>
      </w:ins>
    </w:p>
    <w:p w14:paraId="0966E740" w14:textId="5E9433C1" w:rsidR="00921FD0" w:rsidRDefault="00921FD0" w:rsidP="00921FD0">
      <w:pPr>
        <w:pStyle w:val="Heading3"/>
        <w:rPr>
          <w:ins w:id="1201" w:author="S2-2403729" w:date="2024-03-04T13:26:00Z"/>
        </w:rPr>
      </w:pPr>
      <w:bookmarkStart w:id="1202" w:name="_Toc160558989"/>
      <w:ins w:id="1203" w:author="S2-2403729" w:date="2024-03-04T13:26:00Z">
        <w:r>
          <w:t>6.</w:t>
        </w:r>
      </w:ins>
      <w:ins w:id="1204" w:author="S2-2403729" w:date="2024-03-04T13:27:00Z">
        <w:r w:rsidRPr="00AD0373">
          <w:t>4</w:t>
        </w:r>
      </w:ins>
      <w:ins w:id="1205" w:author="S2-2403729" w:date="2024-03-04T13:26:00Z">
        <w:r>
          <w:t>.4</w:t>
        </w:r>
        <w:r>
          <w:tab/>
          <w:t>Impacts on services, entities, and interfaces</w:t>
        </w:r>
        <w:bookmarkEnd w:id="1202"/>
      </w:ins>
    </w:p>
    <w:p w14:paraId="4BC232A7" w14:textId="77777777" w:rsidR="00921FD0" w:rsidRPr="000E56B3" w:rsidRDefault="00921FD0" w:rsidP="00921FD0">
      <w:pPr>
        <w:pStyle w:val="EditorsNote"/>
        <w:ind w:left="0" w:firstLine="0"/>
        <w:rPr>
          <w:ins w:id="1206" w:author="S2-2403729" w:date="2024-03-04T13:26:00Z"/>
        </w:rPr>
      </w:pPr>
      <w:ins w:id="1207" w:author="S2-2403729" w:date="2024-03-04T13:26:00Z">
        <w:r w:rsidRPr="000E56B3">
          <w:rPr>
            <w:color w:val="auto"/>
          </w:rPr>
          <w:t>This solution will impact following entities:</w:t>
        </w:r>
      </w:ins>
    </w:p>
    <w:p w14:paraId="741E178B" w14:textId="77777777" w:rsidR="00921FD0" w:rsidRDefault="00921FD0" w:rsidP="00921FD0">
      <w:pPr>
        <w:pStyle w:val="B1"/>
        <w:rPr>
          <w:ins w:id="1208" w:author="S2-2403729" w:date="2024-03-04T13:26:00Z"/>
        </w:rPr>
      </w:pPr>
      <w:ins w:id="1209" w:author="S2-2403729" w:date="2024-03-04T13:26:00Z">
        <w:r w:rsidRPr="000E56B3">
          <w:t>-</w:t>
        </w:r>
        <w:r w:rsidRPr="000E56B3">
          <w:tab/>
          <w:t xml:space="preserve">NEF: relays </w:t>
        </w:r>
        <w:r>
          <w:rPr>
            <w:lang w:val="en-US"/>
          </w:rPr>
          <w:t>activation</w:t>
        </w:r>
        <w:r w:rsidRPr="000E56B3">
          <w:t xml:space="preserve"> and </w:t>
        </w:r>
        <w:r>
          <w:rPr>
            <w:lang w:val="en-US"/>
          </w:rPr>
          <w:t>deactivation</w:t>
        </w:r>
        <w:r w:rsidRPr="000E56B3">
          <w:t xml:space="preserve"> requests </w:t>
        </w:r>
        <w:r w:rsidRPr="00C4187A">
          <w:rPr>
            <w:lang w:val="en-US"/>
          </w:rPr>
          <w:t>an</w:t>
        </w:r>
        <w:r>
          <w:rPr>
            <w:lang w:val="en-US"/>
          </w:rPr>
          <w:t xml:space="preserve">d responses between </w:t>
        </w:r>
        <w:r w:rsidRPr="000E56B3">
          <w:t>UDM</w:t>
        </w:r>
        <w:r w:rsidRPr="00C4187A">
          <w:rPr>
            <w:lang w:val="en-US"/>
          </w:rPr>
          <w:t xml:space="preserve"> an</w:t>
        </w:r>
        <w:r>
          <w:rPr>
            <w:lang w:val="en-US"/>
          </w:rPr>
          <w:t>d AF</w:t>
        </w:r>
        <w:r w:rsidRPr="000E56B3">
          <w:t xml:space="preserve"> </w:t>
        </w:r>
      </w:ins>
    </w:p>
    <w:p w14:paraId="417A1865" w14:textId="77777777" w:rsidR="00921FD0" w:rsidRDefault="00921FD0" w:rsidP="00921FD0">
      <w:pPr>
        <w:pStyle w:val="B1"/>
        <w:rPr>
          <w:ins w:id="1210" w:author="S2-2403729" w:date="2024-03-04T13:26:00Z"/>
          <w:lang w:val="en-US"/>
        </w:rPr>
      </w:pPr>
      <w:ins w:id="1211" w:author="S2-2403729" w:date="2024-03-04T13:26:00Z">
        <w:r w:rsidRPr="00630D71">
          <w:rPr>
            <w:lang w:val="en-US"/>
          </w:rPr>
          <w:t>-</w:t>
        </w:r>
        <w:r w:rsidRPr="00630D71">
          <w:rPr>
            <w:lang w:val="en-US"/>
          </w:rPr>
          <w:tab/>
        </w:r>
        <w:r>
          <w:rPr>
            <w:lang w:val="en-US"/>
          </w:rPr>
          <w:t>N52</w:t>
        </w:r>
        <w:r w:rsidRPr="00630D71">
          <w:rPr>
            <w:lang w:val="en-US"/>
          </w:rPr>
          <w:t>: Need to add M</w:t>
        </w:r>
        <w:r>
          <w:rPr>
            <w:lang w:val="en-US"/>
          </w:rPr>
          <w:t xml:space="preserve">PS </w:t>
        </w:r>
        <w:r w:rsidRPr="00630D71">
          <w:t xml:space="preserve">configuration data in </w:t>
        </w:r>
        <w:proofErr w:type="spellStart"/>
        <w:r w:rsidRPr="00B06F7A">
          <w:t>Nudm_ParameterProvision</w:t>
        </w:r>
        <w:proofErr w:type="spellEnd"/>
        <w:r>
          <w:rPr>
            <w:lang w:val="en-US"/>
          </w:rPr>
          <w:t xml:space="preserve"> </w:t>
        </w:r>
      </w:ins>
    </w:p>
    <w:p w14:paraId="0406BFEC" w14:textId="77777777" w:rsidR="00921FD0" w:rsidRDefault="00921FD0" w:rsidP="00921FD0">
      <w:pPr>
        <w:pStyle w:val="B1"/>
        <w:rPr>
          <w:ins w:id="1212" w:author="S2-2403729" w:date="2024-03-04T13:26:00Z"/>
          <w:lang w:val="en-US"/>
        </w:rPr>
      </w:pPr>
      <w:ins w:id="1213" w:author="S2-2403729" w:date="2024-03-04T13:26:00Z">
        <w:r w:rsidRPr="00630D71">
          <w:rPr>
            <w:lang w:val="en-US"/>
          </w:rPr>
          <w:t>-</w:t>
        </w:r>
        <w:r w:rsidRPr="00630D71">
          <w:rPr>
            <w:lang w:val="en-US"/>
          </w:rPr>
          <w:tab/>
        </w:r>
        <w:r>
          <w:rPr>
            <w:lang w:val="en-US"/>
          </w:rPr>
          <w:t>N37</w:t>
        </w:r>
        <w:r w:rsidRPr="00630D71">
          <w:rPr>
            <w:lang w:val="en-US"/>
          </w:rPr>
          <w:t>: Need to add M</w:t>
        </w:r>
        <w:r>
          <w:rPr>
            <w:lang w:val="en-US"/>
          </w:rPr>
          <w:t xml:space="preserve">PS </w:t>
        </w:r>
        <w:r w:rsidRPr="00630D71">
          <w:t>configuration data</w:t>
        </w:r>
      </w:ins>
    </w:p>
    <w:p w14:paraId="11FD836C" w14:textId="77777777" w:rsidR="00921FD0" w:rsidRDefault="00921FD0" w:rsidP="00921FD0">
      <w:pPr>
        <w:pStyle w:val="B1"/>
        <w:rPr>
          <w:ins w:id="1214" w:author="S2-2403729" w:date="2024-03-04T13:26:00Z"/>
        </w:rPr>
      </w:pPr>
      <w:ins w:id="1215" w:author="S2-2403729" w:date="2024-03-04T13:26:00Z">
        <w:r w:rsidRPr="000E56B3">
          <w:t>-</w:t>
        </w:r>
        <w:r w:rsidRPr="000E56B3">
          <w:tab/>
          <w:t xml:space="preserve">SCEF: relays </w:t>
        </w:r>
        <w:r>
          <w:rPr>
            <w:lang w:val="en-US"/>
          </w:rPr>
          <w:t>activation</w:t>
        </w:r>
        <w:r w:rsidRPr="000E56B3">
          <w:t xml:space="preserve"> and </w:t>
        </w:r>
        <w:r>
          <w:rPr>
            <w:lang w:val="en-US"/>
          </w:rPr>
          <w:t>deactivation</w:t>
        </w:r>
        <w:r w:rsidRPr="000E56B3">
          <w:t xml:space="preserve"> requests </w:t>
        </w:r>
        <w:r w:rsidRPr="00C4187A">
          <w:rPr>
            <w:lang w:val="en-US"/>
          </w:rPr>
          <w:t>an</w:t>
        </w:r>
        <w:r>
          <w:rPr>
            <w:lang w:val="en-US"/>
          </w:rPr>
          <w:t xml:space="preserve">d responses between </w:t>
        </w:r>
        <w:r w:rsidRPr="00C4187A">
          <w:rPr>
            <w:lang w:val="en-US"/>
          </w:rPr>
          <w:t>HS</w:t>
        </w:r>
        <w:r>
          <w:rPr>
            <w:lang w:val="en-US"/>
          </w:rPr>
          <w:t>S</w:t>
        </w:r>
        <w:r w:rsidRPr="00C4187A">
          <w:rPr>
            <w:lang w:val="en-US"/>
          </w:rPr>
          <w:t xml:space="preserve"> an</w:t>
        </w:r>
        <w:r>
          <w:rPr>
            <w:lang w:val="en-US"/>
          </w:rPr>
          <w:t>d AF</w:t>
        </w:r>
        <w:r w:rsidRPr="000E56B3">
          <w:t>.</w:t>
        </w:r>
      </w:ins>
    </w:p>
    <w:p w14:paraId="45A79309" w14:textId="77777777" w:rsidR="00921FD0" w:rsidRDefault="00921FD0" w:rsidP="00921FD0">
      <w:pPr>
        <w:pStyle w:val="B1"/>
        <w:rPr>
          <w:ins w:id="1216" w:author="S2-2403729" w:date="2024-03-04T13:26:00Z"/>
          <w:lang w:val="en-US"/>
        </w:rPr>
      </w:pPr>
      <w:ins w:id="1217" w:author="S2-2403729" w:date="2024-03-04T13:26:00Z">
        <w:r>
          <w:rPr>
            <w:lang w:val="en-US"/>
          </w:rPr>
          <w:t>-</w:t>
        </w:r>
        <w:r>
          <w:rPr>
            <w:lang w:val="en-US"/>
          </w:rPr>
          <w:tab/>
        </w:r>
        <w:r w:rsidRPr="00630D71">
          <w:rPr>
            <w:lang w:val="en-US"/>
          </w:rPr>
          <w:t>S6t: Need to add M</w:t>
        </w:r>
        <w:r>
          <w:rPr>
            <w:lang w:val="en-US"/>
          </w:rPr>
          <w:t xml:space="preserve">PS </w:t>
        </w:r>
        <w:r w:rsidRPr="00630D71">
          <w:t xml:space="preserve">configuration data in the Configuration Information Request (CIR) sent from the </w:t>
        </w:r>
        <w:r w:rsidRPr="00016529">
          <w:rPr>
            <w:lang w:val="en-US"/>
          </w:rPr>
          <w:t>NE</w:t>
        </w:r>
        <w:r>
          <w:rPr>
            <w:lang w:val="en-US"/>
          </w:rPr>
          <w:t>F</w:t>
        </w:r>
        <w:r w:rsidRPr="00630D71">
          <w:t xml:space="preserve"> to the </w:t>
        </w:r>
        <w:r w:rsidRPr="00016529">
          <w:rPr>
            <w:lang w:val="en-US"/>
          </w:rPr>
          <w:t>U</w:t>
        </w:r>
        <w:r>
          <w:rPr>
            <w:lang w:val="en-US"/>
          </w:rPr>
          <w:t>DM</w:t>
        </w:r>
      </w:ins>
    </w:p>
    <w:p w14:paraId="48C0A114" w14:textId="77777777" w:rsidR="00921FD0" w:rsidRPr="00016529" w:rsidRDefault="00921FD0" w:rsidP="00921FD0">
      <w:pPr>
        <w:pStyle w:val="B1"/>
        <w:rPr>
          <w:ins w:id="1218" w:author="S2-2403729" w:date="2024-03-04T13:26:00Z"/>
          <w:lang w:val="en-US"/>
        </w:rPr>
      </w:pPr>
      <w:ins w:id="1219" w:author="S2-2403729" w:date="2024-03-04T13:26:00Z">
        <w:r>
          <w:rPr>
            <w:lang w:val="en-US"/>
          </w:rPr>
          <w:t>-</w:t>
        </w:r>
        <w:r>
          <w:rPr>
            <w:lang w:val="en-US"/>
          </w:rPr>
          <w:tab/>
          <w:t>Nu1: Similar to S6t impacts but over an SBA interface</w:t>
        </w:r>
      </w:ins>
    </w:p>
    <w:p w14:paraId="20F049D2" w14:textId="77777777" w:rsidR="00921FD0" w:rsidRPr="000E56B3" w:rsidRDefault="00921FD0" w:rsidP="00921FD0">
      <w:pPr>
        <w:pStyle w:val="B1"/>
        <w:rPr>
          <w:ins w:id="1220" w:author="S2-2403729" w:date="2024-03-04T13:26:00Z"/>
        </w:rPr>
      </w:pPr>
      <w:ins w:id="1221" w:author="S2-2403729" w:date="2024-03-04T13:26:00Z">
        <w:r w:rsidRPr="000E56B3">
          <w:t>-</w:t>
        </w:r>
        <w:r w:rsidRPr="000E56B3">
          <w:tab/>
          <w:t xml:space="preserve">HSS: authorizes UEs for MPS for messaging, stores the </w:t>
        </w:r>
        <w:r>
          <w:rPr>
            <w:lang w:val="en-US"/>
          </w:rPr>
          <w:t>activation/deactivation</w:t>
        </w:r>
        <w:r w:rsidRPr="000E56B3">
          <w:t xml:space="preserve"> status, reports authorization results back to the SCEF, and makes the MPS for messaging status available to other functional entities.</w:t>
        </w:r>
      </w:ins>
    </w:p>
    <w:p w14:paraId="3D4CB0B1" w14:textId="77777777" w:rsidR="00921FD0" w:rsidRDefault="00921FD0" w:rsidP="00921FD0">
      <w:pPr>
        <w:pStyle w:val="B1"/>
        <w:rPr>
          <w:ins w:id="1222" w:author="S2-2403729" w:date="2024-03-04T13:26:00Z"/>
        </w:rPr>
      </w:pPr>
      <w:ins w:id="1223" w:author="S2-2403729" w:date="2024-03-04T13:26:00Z">
        <w:r w:rsidRPr="000E56B3">
          <w:t>-</w:t>
        </w:r>
        <w:r w:rsidRPr="000E56B3">
          <w:tab/>
          <w:t xml:space="preserve">UDM: relays </w:t>
        </w:r>
        <w:r>
          <w:rPr>
            <w:lang w:val="en-US"/>
          </w:rPr>
          <w:t>activation</w:t>
        </w:r>
        <w:r w:rsidRPr="000E56B3">
          <w:t xml:space="preserve"> and </w:t>
        </w:r>
        <w:r>
          <w:rPr>
            <w:lang w:val="en-US"/>
          </w:rPr>
          <w:t>deactivation</w:t>
        </w:r>
        <w:r w:rsidRPr="000E56B3">
          <w:t xml:space="preserve"> requests to the </w:t>
        </w:r>
        <w:r w:rsidRPr="000E56B3">
          <w:rPr>
            <w:lang w:val="en-US"/>
          </w:rPr>
          <w:t>HSS,</w:t>
        </w:r>
        <w:r w:rsidRPr="000E56B3">
          <w:t xml:space="preserve"> authorizes UEs for MPS for messaging, stores the </w:t>
        </w:r>
        <w:r>
          <w:rPr>
            <w:lang w:val="en-US"/>
          </w:rPr>
          <w:t>activation/deactivation</w:t>
        </w:r>
        <w:r w:rsidRPr="000E56B3">
          <w:t xml:space="preserve"> status</w:t>
        </w:r>
        <w:r w:rsidRPr="00D0105F">
          <w:rPr>
            <w:lang w:val="en-US"/>
          </w:rPr>
          <w:t xml:space="preserve"> </w:t>
        </w:r>
        <w:r>
          <w:rPr>
            <w:lang w:val="en-US"/>
          </w:rPr>
          <w:t>in UDR</w:t>
        </w:r>
        <w:r w:rsidRPr="000E56B3">
          <w:t>, reports authorization results back to the NEF, and makes the MPS for messaging status available to other functional entities.</w:t>
        </w:r>
      </w:ins>
    </w:p>
    <w:p w14:paraId="42234101" w14:textId="77777777" w:rsidR="00921FD0" w:rsidRDefault="00921FD0" w:rsidP="00921FD0">
      <w:pPr>
        <w:pStyle w:val="B1"/>
        <w:rPr>
          <w:ins w:id="1224" w:author="S2-2403729" w:date="2024-03-04T13:26:00Z"/>
          <w:lang w:val="en-US"/>
        </w:rPr>
      </w:pPr>
      <w:ins w:id="1225" w:author="S2-2403729" w:date="2024-03-04T13:26:00Z">
        <w:r>
          <w:rPr>
            <w:lang w:val="en-US"/>
          </w:rPr>
          <w:t>-</w:t>
        </w:r>
        <w:r>
          <w:rPr>
            <w:lang w:val="en-US"/>
          </w:rPr>
          <w:tab/>
        </w:r>
        <w:r w:rsidRPr="00630D71">
          <w:rPr>
            <w:lang w:val="en-US"/>
          </w:rPr>
          <w:t>S6t: Need to add M</w:t>
        </w:r>
        <w:r>
          <w:rPr>
            <w:lang w:val="en-US"/>
          </w:rPr>
          <w:t xml:space="preserve">PS </w:t>
        </w:r>
        <w:r w:rsidRPr="00630D71">
          <w:t xml:space="preserve">configuration data in the Configuration Information Request (CIR) sent from the </w:t>
        </w:r>
        <w:r w:rsidRPr="00016529">
          <w:rPr>
            <w:lang w:val="en-US"/>
          </w:rPr>
          <w:t>NE</w:t>
        </w:r>
        <w:r>
          <w:rPr>
            <w:lang w:val="en-US"/>
          </w:rPr>
          <w:t>F</w:t>
        </w:r>
        <w:r w:rsidRPr="00630D71">
          <w:t xml:space="preserve"> to the </w:t>
        </w:r>
        <w:r w:rsidRPr="00016529">
          <w:rPr>
            <w:lang w:val="en-US"/>
          </w:rPr>
          <w:t>U</w:t>
        </w:r>
        <w:r>
          <w:rPr>
            <w:lang w:val="en-US"/>
          </w:rPr>
          <w:t>DM</w:t>
        </w:r>
      </w:ins>
    </w:p>
    <w:p w14:paraId="5D81A0DF" w14:textId="77777777" w:rsidR="00921FD0" w:rsidRPr="00465B37" w:rsidRDefault="00921FD0" w:rsidP="00921FD0">
      <w:pPr>
        <w:pStyle w:val="B1"/>
        <w:rPr>
          <w:ins w:id="1226" w:author="S2-2403729" w:date="2024-03-04T13:26:00Z"/>
          <w:highlight w:val="yellow"/>
          <w:lang w:val="en-US"/>
        </w:rPr>
      </w:pPr>
      <w:ins w:id="1227" w:author="S2-2403729" w:date="2024-03-04T13:26:00Z">
        <w:r w:rsidRPr="00465B37">
          <w:rPr>
            <w:lang w:val="en-US"/>
          </w:rPr>
          <w:t>-</w:t>
        </w:r>
        <w:r w:rsidRPr="00465B37">
          <w:rPr>
            <w:lang w:val="en-US"/>
          </w:rPr>
          <w:tab/>
        </w:r>
        <w:r>
          <w:rPr>
            <w:lang w:val="en-US"/>
          </w:rPr>
          <w:t>SPR</w:t>
        </w:r>
        <w:r w:rsidRPr="00465B37">
          <w:rPr>
            <w:lang w:val="en-US"/>
          </w:rPr>
          <w:t xml:space="preserve">: </w:t>
        </w:r>
        <w:r>
          <w:rPr>
            <w:lang w:val="en-US"/>
          </w:rPr>
          <w:t>informs PCRF of change in the MPS for messaging indication</w:t>
        </w:r>
      </w:ins>
    </w:p>
    <w:p w14:paraId="51057F3A" w14:textId="77777777" w:rsidR="00921FD0" w:rsidRPr="00465B37" w:rsidRDefault="00921FD0" w:rsidP="00921FD0">
      <w:pPr>
        <w:pStyle w:val="B1"/>
        <w:rPr>
          <w:ins w:id="1228" w:author="S2-2403729" w:date="2024-03-04T13:26:00Z"/>
          <w:highlight w:val="yellow"/>
          <w:lang w:val="en-US"/>
        </w:rPr>
      </w:pPr>
      <w:ins w:id="1229" w:author="S2-2403729" w:date="2024-03-04T13:26:00Z">
        <w:r w:rsidRPr="00465B37">
          <w:rPr>
            <w:lang w:val="en-US"/>
          </w:rPr>
          <w:t>-</w:t>
        </w:r>
        <w:r w:rsidRPr="00465B37">
          <w:rPr>
            <w:lang w:val="en-US"/>
          </w:rPr>
          <w:tab/>
        </w:r>
        <w:r>
          <w:rPr>
            <w:lang w:val="en-US"/>
          </w:rPr>
          <w:t>UDR</w:t>
        </w:r>
        <w:r w:rsidRPr="00465B37">
          <w:rPr>
            <w:lang w:val="en-US"/>
          </w:rPr>
          <w:t xml:space="preserve">: </w:t>
        </w:r>
        <w:r>
          <w:rPr>
            <w:lang w:val="en-US"/>
          </w:rPr>
          <w:t>informs PCF of change in the MPS for messaging indication</w:t>
        </w:r>
      </w:ins>
    </w:p>
    <w:p w14:paraId="5AEEA358" w14:textId="77777777" w:rsidR="00921FD0" w:rsidRPr="00465B37" w:rsidRDefault="00921FD0" w:rsidP="00921FD0">
      <w:pPr>
        <w:pStyle w:val="B1"/>
        <w:rPr>
          <w:ins w:id="1230" w:author="S2-2403729" w:date="2024-03-04T13:26:00Z"/>
          <w:highlight w:val="yellow"/>
          <w:lang w:val="en-US"/>
        </w:rPr>
      </w:pPr>
      <w:ins w:id="1231" w:author="S2-2403729" w:date="2024-03-04T13:26:00Z">
        <w:r w:rsidRPr="00465B37">
          <w:rPr>
            <w:lang w:val="en-US"/>
          </w:rPr>
          <w:t>-</w:t>
        </w:r>
        <w:r w:rsidRPr="00465B37">
          <w:rPr>
            <w:lang w:val="en-US"/>
          </w:rPr>
          <w:tab/>
          <w:t>PC</w:t>
        </w:r>
        <w:r>
          <w:rPr>
            <w:lang w:val="en-US"/>
          </w:rPr>
          <w:t>R</w:t>
        </w:r>
        <w:r w:rsidRPr="00465B37">
          <w:rPr>
            <w:lang w:val="en-US"/>
          </w:rPr>
          <w:t xml:space="preserve">F: upgrades and restores the </w:t>
        </w:r>
        <w:r>
          <w:rPr>
            <w:lang w:val="en-US"/>
          </w:rPr>
          <w:t xml:space="preserve">IMS </w:t>
        </w:r>
        <w:proofErr w:type="spellStart"/>
        <w:r>
          <w:rPr>
            <w:lang w:val="en-US"/>
          </w:rPr>
          <w:t>signalling</w:t>
        </w:r>
        <w:proofErr w:type="spellEnd"/>
        <w:r>
          <w:rPr>
            <w:lang w:val="en-US"/>
          </w:rPr>
          <w:t xml:space="preserve"> bearer</w:t>
        </w:r>
        <w:r w:rsidRPr="00465B37">
          <w:rPr>
            <w:lang w:val="en-US"/>
          </w:rPr>
          <w:t xml:space="preserve"> </w:t>
        </w:r>
        <w:r>
          <w:rPr>
            <w:lang w:val="en-US"/>
          </w:rPr>
          <w:t xml:space="preserve">based on a change in MPS for messaging indication in/from the SPR </w:t>
        </w:r>
      </w:ins>
    </w:p>
    <w:p w14:paraId="0FFD478E" w14:textId="77777777" w:rsidR="00921FD0" w:rsidRDefault="00921FD0" w:rsidP="00921FD0">
      <w:pPr>
        <w:pStyle w:val="B1"/>
        <w:rPr>
          <w:ins w:id="1232" w:author="S2-2403729" w:date="2024-03-04T13:26:00Z"/>
          <w:lang w:val="en-US"/>
        </w:rPr>
      </w:pPr>
      <w:ins w:id="1233" w:author="S2-2403729" w:date="2024-03-04T13:26:00Z">
        <w:r w:rsidRPr="00465B37">
          <w:rPr>
            <w:lang w:val="en-US"/>
          </w:rPr>
          <w:t>-</w:t>
        </w:r>
        <w:r w:rsidRPr="00465B37">
          <w:rPr>
            <w:lang w:val="en-US"/>
          </w:rPr>
          <w:tab/>
          <w:t xml:space="preserve">PCF: upgrades and restores the </w:t>
        </w:r>
        <w:r>
          <w:rPr>
            <w:lang w:val="en-US"/>
          </w:rPr>
          <w:t xml:space="preserve">IMS </w:t>
        </w:r>
        <w:proofErr w:type="spellStart"/>
        <w:r>
          <w:rPr>
            <w:lang w:val="en-US"/>
          </w:rPr>
          <w:t>signalling</w:t>
        </w:r>
        <w:proofErr w:type="spellEnd"/>
        <w:r>
          <w:rPr>
            <w:lang w:val="en-US"/>
          </w:rPr>
          <w:t xml:space="preserve"> bearer</w:t>
        </w:r>
        <w:r w:rsidRPr="00465B37">
          <w:rPr>
            <w:lang w:val="en-US"/>
          </w:rPr>
          <w:t xml:space="preserve"> </w:t>
        </w:r>
        <w:r>
          <w:rPr>
            <w:lang w:val="en-US"/>
          </w:rPr>
          <w:t xml:space="preserve">based on a change in MPS for messaging indication in/from the UDR </w:t>
        </w:r>
      </w:ins>
    </w:p>
    <w:p w14:paraId="02AECB3C" w14:textId="5F6A4DA9" w:rsidR="00921FD0" w:rsidRDefault="00921FD0" w:rsidP="00921FD0">
      <w:pPr>
        <w:pStyle w:val="EditorsNote"/>
        <w:rPr>
          <w:ins w:id="1234" w:author="S2-2403729" w:date="2024-03-04T13:26:00Z"/>
        </w:rPr>
      </w:pPr>
      <w:ins w:id="1235" w:author="S2-2403729" w:date="2024-03-04T13:26:00Z">
        <w:r>
          <w:t>Editor’s note:</w:t>
        </w:r>
        <w:r>
          <w:tab/>
          <w:t>The upgrade and restoration of the IMS signal</w:t>
        </w:r>
      </w:ins>
      <w:ins w:id="1236" w:author="plrcs" w:date="2024-03-05T17:55:00Z">
        <w:r w:rsidR="00F92C19">
          <w:t>l</w:t>
        </w:r>
      </w:ins>
      <w:ins w:id="1237" w:author="S2-2403729" w:date="2024-03-04T13:26:00Z">
        <w:r>
          <w:t>ing bearer is FFS.</w:t>
        </w:r>
      </w:ins>
    </w:p>
    <w:p w14:paraId="2BCDCBB3" w14:textId="194DD4AE" w:rsidR="007D4964" w:rsidRDefault="00921FD0" w:rsidP="004D7514">
      <w:pPr>
        <w:rPr>
          <w:ins w:id="1238" w:author="plrcs" w:date="2024-03-05T17:55:00Z"/>
          <w:lang w:val="en-US"/>
        </w:rPr>
      </w:pPr>
      <w:ins w:id="1239" w:author="S2-2403729" w:date="2024-03-04T13:26:00Z">
        <w:r>
          <w:rPr>
            <w:lang w:val="en-US"/>
          </w:rPr>
          <w:t>In the case of Activation/Deactivation based on HSS method – Alternat</w:t>
        </w:r>
      </w:ins>
      <w:ins w:id="1240" w:author="plrcs" w:date="2024-03-05T19:21:00Z">
        <w:r w:rsidR="000A4B26">
          <w:rPr>
            <w:lang w:val="en-US"/>
          </w:rPr>
          <w:t>iv</w:t>
        </w:r>
      </w:ins>
      <w:ins w:id="1241" w:author="S2-2403729" w:date="2024-03-04T13:26:00Z">
        <w:r>
          <w:rPr>
            <w:lang w:val="en-US"/>
          </w:rPr>
          <w:t>e 1:</w:t>
        </w:r>
      </w:ins>
    </w:p>
    <w:p w14:paraId="06B77C91" w14:textId="043CCE95" w:rsidR="00921FD0" w:rsidRDefault="00921FD0" w:rsidP="004D7514">
      <w:pPr>
        <w:pStyle w:val="B1"/>
        <w:rPr>
          <w:ins w:id="1242" w:author="S2-2403729" w:date="2024-03-04T13:26:00Z"/>
          <w:lang w:val="en-US"/>
        </w:rPr>
      </w:pPr>
      <w:ins w:id="1243" w:author="S2-2403729" w:date="2024-03-04T13:26:00Z">
        <w:r w:rsidRPr="000E56B3">
          <w:rPr>
            <w:lang w:val="en-US"/>
          </w:rPr>
          <w:t>-</w:t>
        </w:r>
        <w:r w:rsidRPr="000E56B3">
          <w:rPr>
            <w:lang w:val="en-US"/>
          </w:rPr>
          <w:tab/>
          <w:t>S-CSCF: supplies</w:t>
        </w:r>
        <w:r w:rsidRPr="000E56B3">
          <w:t xml:space="preserve"> </w:t>
        </w:r>
        <w:r>
          <w:rPr>
            <w:lang w:val="en-US"/>
          </w:rPr>
          <w:t>information</w:t>
        </w:r>
        <w:r w:rsidRPr="000E56B3">
          <w:t xml:space="preserve"> </w:t>
        </w:r>
        <w:r>
          <w:rPr>
            <w:lang w:val="en-US"/>
          </w:rPr>
          <w:t xml:space="preserve">about whether </w:t>
        </w:r>
        <w:r w:rsidRPr="000E56B3">
          <w:t xml:space="preserve">MPS for messaging </w:t>
        </w:r>
        <w:r>
          <w:rPr>
            <w:lang w:val="en-US"/>
          </w:rPr>
          <w:t>is available for the UE</w:t>
        </w:r>
        <w:r w:rsidRPr="000E56B3">
          <w:t xml:space="preserve"> </w:t>
        </w:r>
        <w:r w:rsidRPr="000E56B3">
          <w:rPr>
            <w:lang w:val="en-US"/>
          </w:rPr>
          <w:t>to</w:t>
        </w:r>
        <w:r w:rsidRPr="000E56B3">
          <w:t xml:space="preserve"> the </w:t>
        </w:r>
        <w:r w:rsidRPr="000E56B3">
          <w:rPr>
            <w:lang w:val="en-US"/>
          </w:rPr>
          <w:t>P-CSCF</w:t>
        </w:r>
      </w:ins>
    </w:p>
    <w:p w14:paraId="483269E5" w14:textId="77777777" w:rsidR="00921FD0" w:rsidRDefault="00921FD0" w:rsidP="00921FD0">
      <w:pPr>
        <w:pStyle w:val="B1"/>
        <w:rPr>
          <w:ins w:id="1244" w:author="S2-2403729" w:date="2024-03-04T13:26:00Z"/>
          <w:lang w:val="en-US"/>
        </w:rPr>
      </w:pPr>
      <w:ins w:id="1245" w:author="S2-2403729" w:date="2024-03-04T13:26:00Z">
        <w:r w:rsidRPr="000E56B3">
          <w:rPr>
            <w:lang w:val="en-US"/>
          </w:rPr>
          <w:t>-</w:t>
        </w:r>
        <w:r w:rsidRPr="000E56B3">
          <w:rPr>
            <w:lang w:val="en-US"/>
          </w:rPr>
          <w:tab/>
        </w:r>
        <w:r>
          <w:rPr>
            <w:lang w:val="en-US"/>
          </w:rPr>
          <w:t>P</w:t>
        </w:r>
        <w:r w:rsidRPr="000E56B3">
          <w:rPr>
            <w:lang w:val="en-US"/>
          </w:rPr>
          <w:t xml:space="preserve">-CSCF: </w:t>
        </w:r>
        <w:r w:rsidRPr="000E56B3">
          <w:t>re</w:t>
        </w:r>
        <w:r w:rsidRPr="000E56B3">
          <w:rPr>
            <w:lang w:val="en-US"/>
          </w:rPr>
          <w:t>c</w:t>
        </w:r>
        <w:r w:rsidRPr="000E56B3">
          <w:t>e</w:t>
        </w:r>
        <w:proofErr w:type="spellStart"/>
        <w:r w:rsidRPr="000E56B3">
          <w:rPr>
            <w:lang w:val="en-US"/>
          </w:rPr>
          <w:t>i</w:t>
        </w:r>
        <w:r w:rsidRPr="000E56B3">
          <w:t>ves</w:t>
        </w:r>
        <w:proofErr w:type="spellEnd"/>
        <w:r w:rsidRPr="000E56B3">
          <w:t xml:space="preserve"> </w:t>
        </w:r>
        <w:r>
          <w:rPr>
            <w:lang w:val="en-US"/>
          </w:rPr>
          <w:t xml:space="preserve">information about the </w:t>
        </w:r>
        <w:r w:rsidRPr="000E56B3">
          <w:t>MPS for messaging</w:t>
        </w:r>
        <w:r>
          <w:rPr>
            <w:lang w:val="en-US"/>
          </w:rPr>
          <w:t xml:space="preserve"> status for the UE</w:t>
        </w:r>
        <w:r w:rsidRPr="000E56B3">
          <w:t xml:space="preserve"> from the </w:t>
        </w:r>
        <w:r w:rsidRPr="000E56B3">
          <w:rPr>
            <w:lang w:val="en-US"/>
          </w:rPr>
          <w:t>S-CSCF</w:t>
        </w:r>
      </w:ins>
    </w:p>
    <w:p w14:paraId="51154EE5" w14:textId="6A11DD8E" w:rsidR="00921FD0" w:rsidRDefault="00921FD0" w:rsidP="00921FD0">
      <w:pPr>
        <w:rPr>
          <w:ins w:id="1246" w:author="S2-2403729" w:date="2024-03-04T13:26:00Z"/>
          <w:lang w:val="en-US"/>
        </w:rPr>
      </w:pPr>
      <w:ins w:id="1247" w:author="S2-2403729" w:date="2024-03-04T13:26:00Z">
        <w:r>
          <w:rPr>
            <w:lang w:val="en-US"/>
          </w:rPr>
          <w:t>In the case of Activation/Deactivation based on UDR method – Alternat</w:t>
        </w:r>
      </w:ins>
      <w:ins w:id="1248" w:author="plrcs" w:date="2024-03-05T19:21:00Z">
        <w:r w:rsidR="000A4B26">
          <w:rPr>
            <w:lang w:val="en-US"/>
          </w:rPr>
          <w:t>iv</w:t>
        </w:r>
      </w:ins>
      <w:ins w:id="1249" w:author="S2-2403729" w:date="2024-03-04T13:26:00Z">
        <w:r>
          <w:rPr>
            <w:lang w:val="en-US"/>
          </w:rPr>
          <w:t>e 2:</w:t>
        </w:r>
      </w:ins>
    </w:p>
    <w:p w14:paraId="39809A82" w14:textId="4E581B16" w:rsidR="00921FD0" w:rsidDel="007D4964" w:rsidRDefault="00921FD0" w:rsidP="00921FD0">
      <w:pPr>
        <w:pStyle w:val="B1"/>
        <w:rPr>
          <w:ins w:id="1250" w:author="S2-2403729" w:date="2024-03-04T13:26:00Z"/>
          <w:del w:id="1251" w:author="plrcs" w:date="2024-03-05T17:55:00Z"/>
          <w:lang w:val="en-US"/>
        </w:rPr>
      </w:pPr>
      <w:ins w:id="1252" w:author="S2-2403729" w:date="2024-03-04T13:26:00Z">
        <w:r w:rsidRPr="000E56B3">
          <w:rPr>
            <w:lang w:val="en-US"/>
          </w:rPr>
          <w:t>-</w:t>
        </w:r>
        <w:r w:rsidRPr="000E56B3">
          <w:rPr>
            <w:lang w:val="en-US"/>
          </w:rPr>
          <w:tab/>
        </w:r>
        <w:r>
          <w:rPr>
            <w:lang w:val="en-US"/>
          </w:rPr>
          <w:t>PCRF</w:t>
        </w:r>
        <w:r w:rsidRPr="000E56B3">
          <w:rPr>
            <w:lang w:val="en-US"/>
          </w:rPr>
          <w:t xml:space="preserve">: </w:t>
        </w:r>
        <w:r>
          <w:rPr>
            <w:lang w:val="en-US"/>
          </w:rPr>
          <w:t>informs the P-CSCF of the MPS for messaging indication via Rx/N5</w:t>
        </w:r>
      </w:ins>
    </w:p>
    <w:p w14:paraId="5F33A5C4" w14:textId="77777777" w:rsidR="007D4964" w:rsidRDefault="007D4964" w:rsidP="007D4964">
      <w:pPr>
        <w:pStyle w:val="B1"/>
        <w:rPr>
          <w:ins w:id="1253" w:author="plrcs" w:date="2024-03-05T17:55:00Z"/>
          <w:lang w:val="en-US"/>
        </w:rPr>
      </w:pPr>
    </w:p>
    <w:p w14:paraId="64633F6E" w14:textId="06F0CEA1" w:rsidR="00921FD0" w:rsidRPr="007754D4" w:rsidRDefault="00921FD0" w:rsidP="004D7514">
      <w:pPr>
        <w:pStyle w:val="B1"/>
        <w:rPr>
          <w:ins w:id="1254" w:author="S2-2403433" w:date="2024-03-04T13:20:00Z"/>
          <w:lang w:val="en-US"/>
        </w:rPr>
      </w:pPr>
      <w:ins w:id="1255" w:author="S2-2403729" w:date="2024-03-04T13:26:00Z">
        <w:r w:rsidRPr="000E56B3">
          <w:rPr>
            <w:lang w:val="en-US"/>
          </w:rPr>
          <w:t>-</w:t>
        </w:r>
        <w:r w:rsidRPr="000E56B3">
          <w:rPr>
            <w:lang w:val="en-US"/>
          </w:rPr>
          <w:tab/>
        </w:r>
        <w:r>
          <w:rPr>
            <w:lang w:val="en-US"/>
          </w:rPr>
          <w:t>PCF</w:t>
        </w:r>
        <w:r w:rsidRPr="000E56B3">
          <w:rPr>
            <w:lang w:val="en-US"/>
          </w:rPr>
          <w:t xml:space="preserve">: </w:t>
        </w:r>
        <w:r>
          <w:rPr>
            <w:lang w:val="en-US"/>
          </w:rPr>
          <w:t>informs the P-CSCF of the MPS for messaging indication via Rx/N5</w:t>
        </w:r>
      </w:ins>
    </w:p>
    <w:p w14:paraId="41B3E10E" w14:textId="77777777" w:rsidR="00730FB8" w:rsidRPr="00B62076" w:rsidRDefault="00730FB8" w:rsidP="00730FB8">
      <w:pPr>
        <w:pStyle w:val="Heading1"/>
      </w:pPr>
      <w:bookmarkStart w:id="1256" w:name="_Toc160558990"/>
      <w:r w:rsidRPr="00B62076">
        <w:t>7</w:t>
      </w:r>
      <w:r w:rsidRPr="00B62076">
        <w:tab/>
        <w:t>Evalua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1256"/>
    </w:p>
    <w:p w14:paraId="2CCD9F24" w14:textId="7A0C58AA" w:rsidR="00730FB8" w:rsidRPr="00B62076" w:rsidRDefault="005E6A0B" w:rsidP="00730FB8">
      <w:pPr>
        <w:pStyle w:val="EditorsNote"/>
        <w:rPr>
          <w:lang w:eastAsia="x-none"/>
        </w:rPr>
      </w:pPr>
      <w:r>
        <w:t>Editor's note:</w:t>
      </w:r>
      <w:r w:rsidR="00730FB8" w:rsidRPr="00B62076">
        <w:tab/>
        <w:t>This clause</w:t>
      </w:r>
      <w:r w:rsidR="00B62076" w:rsidRPr="00B62076">
        <w:rPr>
          <w:lang w:val="en-US"/>
        </w:rPr>
        <w:t xml:space="preserve"> </w:t>
      </w:r>
      <w:r w:rsidR="00730FB8" w:rsidRPr="00B62076">
        <w:t>provides an evaluation of the solutions.</w:t>
      </w:r>
    </w:p>
    <w:p w14:paraId="6535B770" w14:textId="77777777" w:rsidR="00B62076" w:rsidRPr="00B62076" w:rsidRDefault="00B62076" w:rsidP="00B62076">
      <w:pPr>
        <w:rPr>
          <w:lang w:eastAsia="zh-CN"/>
        </w:rPr>
      </w:pPr>
      <w:bookmarkStart w:id="1257" w:name="_Toc54940744"/>
      <w:bookmarkStart w:id="1258" w:name="_Toc54952459"/>
      <w:bookmarkStart w:id="1259" w:name="_Toc57233913"/>
      <w:bookmarkStart w:id="1260" w:name="_Toc68069223"/>
      <w:bookmarkStart w:id="1261" w:name="_Toc93305727"/>
    </w:p>
    <w:p w14:paraId="2133A5D0" w14:textId="77777777" w:rsidR="00730FB8" w:rsidRPr="00B62076" w:rsidRDefault="00730FB8" w:rsidP="00730FB8">
      <w:pPr>
        <w:pStyle w:val="Heading1"/>
      </w:pPr>
      <w:bookmarkStart w:id="1262" w:name="_Toc160558991"/>
      <w:r w:rsidRPr="00B62076">
        <w:t>8</w:t>
      </w:r>
      <w:r w:rsidRPr="00B62076">
        <w:tab/>
        <w:t>Conclusions</w:t>
      </w:r>
      <w:bookmarkEnd w:id="1257"/>
      <w:bookmarkEnd w:id="1258"/>
      <w:bookmarkEnd w:id="1259"/>
      <w:bookmarkEnd w:id="1260"/>
      <w:bookmarkEnd w:id="1261"/>
      <w:bookmarkEnd w:id="1262"/>
    </w:p>
    <w:p w14:paraId="556CD788" w14:textId="4460B7D8" w:rsidR="00730FB8" w:rsidRPr="00B62076" w:rsidRDefault="005E6A0B" w:rsidP="00730FB8">
      <w:pPr>
        <w:pStyle w:val="EditorsNote"/>
        <w:rPr>
          <w:lang w:eastAsia="zh-CN"/>
        </w:rPr>
      </w:pPr>
      <w:r>
        <w:t>Editor's note:</w:t>
      </w:r>
      <w:r w:rsidR="00730FB8" w:rsidRPr="00B62076">
        <w:tab/>
        <w:t>This clause</w:t>
      </w:r>
      <w:r w:rsidR="00B62076" w:rsidRPr="00B62076">
        <w:rPr>
          <w:lang w:val="en-US"/>
        </w:rPr>
        <w:t xml:space="preserve"> </w:t>
      </w:r>
      <w:r w:rsidR="00730FB8" w:rsidRPr="00B62076">
        <w:t xml:space="preserve">will capture conclusions from the </w:t>
      </w:r>
      <w:r w:rsidR="00730FB8" w:rsidRPr="00B62076">
        <w:rPr>
          <w:lang w:eastAsia="ko-KR"/>
        </w:rPr>
        <w:t>study</w:t>
      </w:r>
      <w:r w:rsidR="00730FB8" w:rsidRPr="00B62076">
        <w:t>.</w:t>
      </w:r>
    </w:p>
    <w:p w14:paraId="6C6EA665" w14:textId="77777777" w:rsidR="00B62076" w:rsidRPr="00B62076" w:rsidRDefault="00B62076" w:rsidP="00B62076">
      <w:pPr>
        <w:rPr>
          <w:lang w:eastAsia="zh-CN"/>
        </w:rPr>
      </w:pPr>
    </w:p>
    <w:p w14:paraId="5F62DCF6" w14:textId="77777777" w:rsidR="00B62076" w:rsidRPr="00B62076" w:rsidRDefault="00B62076">
      <w:pPr>
        <w:spacing w:after="0"/>
        <w:rPr>
          <w:rFonts w:ascii="Arial" w:hAnsi="Arial"/>
          <w:sz w:val="36"/>
        </w:rPr>
      </w:pPr>
      <w:r w:rsidRPr="00B62076">
        <w:br w:type="page"/>
      </w:r>
    </w:p>
    <w:p w14:paraId="5CA5E6C2" w14:textId="6428A75F" w:rsidR="00080512" w:rsidRPr="00B62076" w:rsidRDefault="00080512" w:rsidP="009B714E">
      <w:pPr>
        <w:pStyle w:val="Heading9"/>
      </w:pPr>
      <w:bookmarkStart w:id="1263" w:name="_Toc160558992"/>
      <w:r w:rsidRPr="00B62076">
        <w:t xml:space="preserve">Annex </w:t>
      </w:r>
      <w:r w:rsidR="00730FB8" w:rsidRPr="00B62076">
        <w:t>A</w:t>
      </w:r>
      <w:r w:rsidRPr="00B62076">
        <w:t>:</w:t>
      </w:r>
      <w:r w:rsidRPr="00B62076">
        <w:br/>
        <w:t>Change history</w:t>
      </w:r>
      <w:bookmarkEnd w:id="12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B62076" w14:paraId="1ECB735E" w14:textId="77777777" w:rsidTr="00730FB8">
        <w:trPr>
          <w:cantSplit/>
        </w:trPr>
        <w:tc>
          <w:tcPr>
            <w:tcW w:w="9639" w:type="dxa"/>
            <w:gridSpan w:val="8"/>
            <w:tcBorders>
              <w:bottom w:val="nil"/>
            </w:tcBorders>
            <w:shd w:val="solid" w:color="FFFFFF" w:fill="auto"/>
          </w:tcPr>
          <w:p w14:paraId="5FCEE246" w14:textId="77777777" w:rsidR="003C3971" w:rsidRPr="00B62076" w:rsidRDefault="003C3971" w:rsidP="00315B85">
            <w:pPr>
              <w:pStyle w:val="TAH"/>
              <w:rPr>
                <w:sz w:val="16"/>
              </w:rPr>
            </w:pPr>
            <w:bookmarkStart w:id="1264" w:name="historyclause"/>
            <w:bookmarkEnd w:id="1264"/>
            <w:r w:rsidRPr="00B62076">
              <w:t>Change history</w:t>
            </w:r>
          </w:p>
        </w:tc>
      </w:tr>
      <w:tr w:rsidR="003C3971" w:rsidRPr="00B62076" w14:paraId="188BB8D6" w14:textId="77777777" w:rsidTr="00730FB8">
        <w:tc>
          <w:tcPr>
            <w:tcW w:w="800" w:type="dxa"/>
            <w:shd w:val="pct10" w:color="auto" w:fill="FFFFFF"/>
          </w:tcPr>
          <w:p w14:paraId="7E15B21D" w14:textId="77777777" w:rsidR="003C3971" w:rsidRPr="00B62076" w:rsidRDefault="003C3971" w:rsidP="00315B85">
            <w:pPr>
              <w:pStyle w:val="TAH"/>
              <w:rPr>
                <w:sz w:val="16"/>
                <w:szCs w:val="16"/>
              </w:rPr>
            </w:pPr>
            <w:r w:rsidRPr="00B62076">
              <w:rPr>
                <w:sz w:val="16"/>
                <w:szCs w:val="16"/>
              </w:rPr>
              <w:t>Date</w:t>
            </w:r>
          </w:p>
        </w:tc>
        <w:tc>
          <w:tcPr>
            <w:tcW w:w="901" w:type="dxa"/>
            <w:shd w:val="pct10" w:color="auto" w:fill="FFFFFF"/>
          </w:tcPr>
          <w:p w14:paraId="215F01FE" w14:textId="77777777" w:rsidR="003C3971" w:rsidRPr="00B62076" w:rsidRDefault="00DF2B1F" w:rsidP="00315B85">
            <w:pPr>
              <w:pStyle w:val="TAH"/>
              <w:rPr>
                <w:sz w:val="16"/>
                <w:szCs w:val="16"/>
              </w:rPr>
            </w:pPr>
            <w:r w:rsidRPr="00B62076">
              <w:rPr>
                <w:sz w:val="16"/>
                <w:szCs w:val="16"/>
              </w:rPr>
              <w:t>Meeting</w:t>
            </w:r>
          </w:p>
        </w:tc>
        <w:tc>
          <w:tcPr>
            <w:tcW w:w="1134" w:type="dxa"/>
            <w:shd w:val="pct10" w:color="auto" w:fill="FFFFFF"/>
          </w:tcPr>
          <w:p w14:paraId="54DC1FB3" w14:textId="77777777" w:rsidR="003C3971" w:rsidRPr="00B62076" w:rsidRDefault="003C3971" w:rsidP="00315B85">
            <w:pPr>
              <w:pStyle w:val="TAH"/>
              <w:rPr>
                <w:sz w:val="16"/>
                <w:szCs w:val="16"/>
              </w:rPr>
            </w:pPr>
            <w:proofErr w:type="spellStart"/>
            <w:r w:rsidRPr="00B62076">
              <w:rPr>
                <w:sz w:val="16"/>
                <w:szCs w:val="16"/>
              </w:rPr>
              <w:t>TDoc</w:t>
            </w:r>
            <w:proofErr w:type="spellEnd"/>
          </w:p>
        </w:tc>
        <w:tc>
          <w:tcPr>
            <w:tcW w:w="567" w:type="dxa"/>
            <w:shd w:val="pct10" w:color="auto" w:fill="FFFFFF"/>
          </w:tcPr>
          <w:p w14:paraId="1BB8F93C" w14:textId="77777777" w:rsidR="003C3971" w:rsidRPr="00B62076" w:rsidRDefault="003C3971" w:rsidP="00315B85">
            <w:pPr>
              <w:pStyle w:val="TAH"/>
              <w:rPr>
                <w:sz w:val="16"/>
                <w:szCs w:val="16"/>
              </w:rPr>
            </w:pPr>
            <w:r w:rsidRPr="00B62076">
              <w:rPr>
                <w:sz w:val="16"/>
                <w:szCs w:val="16"/>
              </w:rPr>
              <w:t>CR</w:t>
            </w:r>
          </w:p>
        </w:tc>
        <w:tc>
          <w:tcPr>
            <w:tcW w:w="426" w:type="dxa"/>
            <w:shd w:val="pct10" w:color="auto" w:fill="FFFFFF"/>
          </w:tcPr>
          <w:p w14:paraId="223E3928" w14:textId="77777777" w:rsidR="003C3971" w:rsidRPr="00B62076" w:rsidRDefault="003C3971" w:rsidP="00315B85">
            <w:pPr>
              <w:pStyle w:val="TAH"/>
              <w:rPr>
                <w:sz w:val="16"/>
                <w:szCs w:val="16"/>
              </w:rPr>
            </w:pPr>
            <w:r w:rsidRPr="00B62076">
              <w:rPr>
                <w:sz w:val="16"/>
                <w:szCs w:val="16"/>
              </w:rPr>
              <w:t>Rev</w:t>
            </w:r>
          </w:p>
        </w:tc>
        <w:tc>
          <w:tcPr>
            <w:tcW w:w="425" w:type="dxa"/>
            <w:shd w:val="pct10" w:color="auto" w:fill="FFFFFF"/>
          </w:tcPr>
          <w:p w14:paraId="48237C83" w14:textId="77777777" w:rsidR="003C3971" w:rsidRPr="00B62076" w:rsidRDefault="003C3971" w:rsidP="00315B85">
            <w:pPr>
              <w:pStyle w:val="TAH"/>
              <w:rPr>
                <w:sz w:val="16"/>
                <w:szCs w:val="16"/>
              </w:rPr>
            </w:pPr>
            <w:r w:rsidRPr="00B62076">
              <w:rPr>
                <w:sz w:val="16"/>
                <w:szCs w:val="16"/>
              </w:rPr>
              <w:t>Cat</w:t>
            </w:r>
          </w:p>
        </w:tc>
        <w:tc>
          <w:tcPr>
            <w:tcW w:w="4678" w:type="dxa"/>
            <w:shd w:val="pct10" w:color="auto" w:fill="FFFFFF"/>
          </w:tcPr>
          <w:p w14:paraId="146C8449" w14:textId="77777777" w:rsidR="003C3971" w:rsidRPr="00B62076" w:rsidRDefault="003C3971" w:rsidP="00315B85">
            <w:pPr>
              <w:pStyle w:val="TAH"/>
              <w:rPr>
                <w:sz w:val="16"/>
                <w:szCs w:val="16"/>
              </w:rPr>
            </w:pPr>
            <w:r w:rsidRPr="00B62076">
              <w:rPr>
                <w:sz w:val="16"/>
                <w:szCs w:val="16"/>
              </w:rPr>
              <w:t>Subject/Comment</w:t>
            </w:r>
          </w:p>
        </w:tc>
        <w:tc>
          <w:tcPr>
            <w:tcW w:w="708" w:type="dxa"/>
            <w:shd w:val="pct10" w:color="auto" w:fill="FFFFFF"/>
          </w:tcPr>
          <w:p w14:paraId="221B9E11" w14:textId="77777777" w:rsidR="003C3971" w:rsidRPr="00B62076" w:rsidRDefault="003C3971" w:rsidP="00315B85">
            <w:pPr>
              <w:pStyle w:val="TAH"/>
              <w:rPr>
                <w:sz w:val="16"/>
                <w:szCs w:val="16"/>
              </w:rPr>
            </w:pPr>
            <w:r w:rsidRPr="00B62076">
              <w:rPr>
                <w:sz w:val="16"/>
                <w:szCs w:val="16"/>
              </w:rPr>
              <w:t>New vers</w:t>
            </w:r>
            <w:r w:rsidR="00DF2B1F" w:rsidRPr="00B62076">
              <w:rPr>
                <w:sz w:val="16"/>
                <w:szCs w:val="16"/>
              </w:rPr>
              <w:t>ion</w:t>
            </w:r>
          </w:p>
        </w:tc>
      </w:tr>
      <w:tr w:rsidR="00B62076" w:rsidRPr="00B62076" w14:paraId="7AE2D8EC" w14:textId="77777777" w:rsidTr="00730FB8">
        <w:tc>
          <w:tcPr>
            <w:tcW w:w="800" w:type="dxa"/>
            <w:shd w:val="solid" w:color="FFFFFF" w:fill="auto"/>
          </w:tcPr>
          <w:p w14:paraId="433EA83C" w14:textId="691C89F6" w:rsidR="003C3971" w:rsidRPr="00B62076" w:rsidRDefault="0089593D" w:rsidP="00315B85">
            <w:pPr>
              <w:pStyle w:val="TAC"/>
              <w:rPr>
                <w:color w:val="0000FF"/>
                <w:sz w:val="16"/>
                <w:szCs w:val="16"/>
              </w:rPr>
            </w:pPr>
            <w:r w:rsidRPr="00B62076">
              <w:rPr>
                <w:color w:val="0000FF"/>
                <w:sz w:val="16"/>
                <w:szCs w:val="16"/>
              </w:rPr>
              <w:t>2023-11</w:t>
            </w:r>
          </w:p>
        </w:tc>
        <w:tc>
          <w:tcPr>
            <w:tcW w:w="901" w:type="dxa"/>
            <w:shd w:val="solid" w:color="FFFFFF" w:fill="auto"/>
          </w:tcPr>
          <w:p w14:paraId="55C8CC01" w14:textId="2D0F8346" w:rsidR="003C3971" w:rsidRPr="00B62076" w:rsidRDefault="0089593D" w:rsidP="00315B85">
            <w:pPr>
              <w:pStyle w:val="TAC"/>
              <w:rPr>
                <w:color w:val="0000FF"/>
                <w:sz w:val="16"/>
                <w:szCs w:val="16"/>
              </w:rPr>
            </w:pPr>
            <w:r w:rsidRPr="00B62076">
              <w:rPr>
                <w:color w:val="0000FF"/>
                <w:sz w:val="16"/>
                <w:szCs w:val="16"/>
              </w:rPr>
              <w:t>SA2#160</w:t>
            </w:r>
          </w:p>
        </w:tc>
        <w:tc>
          <w:tcPr>
            <w:tcW w:w="1134" w:type="dxa"/>
            <w:shd w:val="solid" w:color="FFFFFF" w:fill="auto"/>
          </w:tcPr>
          <w:p w14:paraId="134723C6" w14:textId="0B4CE549" w:rsidR="003C3971" w:rsidRPr="00B62076" w:rsidRDefault="0089593D" w:rsidP="00315B85">
            <w:pPr>
              <w:pStyle w:val="TAC"/>
              <w:rPr>
                <w:color w:val="0000FF"/>
                <w:sz w:val="16"/>
                <w:szCs w:val="16"/>
              </w:rPr>
            </w:pPr>
            <w:r w:rsidRPr="00B62076">
              <w:rPr>
                <w:color w:val="0000FF"/>
                <w:sz w:val="16"/>
                <w:szCs w:val="16"/>
              </w:rPr>
              <w:t>S2-23</w:t>
            </w:r>
            <w:r w:rsidR="00BF27F2" w:rsidRPr="00B62076">
              <w:rPr>
                <w:color w:val="0000FF"/>
                <w:sz w:val="16"/>
                <w:szCs w:val="16"/>
              </w:rPr>
              <w:t>12997</w:t>
            </w:r>
          </w:p>
        </w:tc>
        <w:tc>
          <w:tcPr>
            <w:tcW w:w="567" w:type="dxa"/>
            <w:shd w:val="solid" w:color="FFFFFF" w:fill="auto"/>
          </w:tcPr>
          <w:p w14:paraId="2B341B81" w14:textId="6437CF5A" w:rsidR="003C3971" w:rsidRPr="00B62076" w:rsidRDefault="00B62076" w:rsidP="00315B85">
            <w:pPr>
              <w:pStyle w:val="TAC"/>
              <w:rPr>
                <w:color w:val="0000FF"/>
                <w:sz w:val="16"/>
                <w:szCs w:val="16"/>
              </w:rPr>
            </w:pPr>
            <w:r w:rsidRPr="00B62076">
              <w:rPr>
                <w:color w:val="0000FF"/>
                <w:sz w:val="16"/>
                <w:szCs w:val="16"/>
              </w:rPr>
              <w:t>-</w:t>
            </w:r>
          </w:p>
        </w:tc>
        <w:tc>
          <w:tcPr>
            <w:tcW w:w="426" w:type="dxa"/>
            <w:shd w:val="solid" w:color="FFFFFF" w:fill="auto"/>
          </w:tcPr>
          <w:p w14:paraId="090FDCAA" w14:textId="6B998BD5" w:rsidR="003C3971" w:rsidRPr="00B62076" w:rsidRDefault="00B62076" w:rsidP="00315B85">
            <w:pPr>
              <w:pStyle w:val="TAC"/>
              <w:rPr>
                <w:color w:val="0000FF"/>
                <w:sz w:val="16"/>
                <w:szCs w:val="16"/>
              </w:rPr>
            </w:pPr>
            <w:r w:rsidRPr="00B62076">
              <w:rPr>
                <w:color w:val="0000FF"/>
                <w:sz w:val="16"/>
                <w:szCs w:val="16"/>
              </w:rPr>
              <w:t>-</w:t>
            </w:r>
          </w:p>
        </w:tc>
        <w:tc>
          <w:tcPr>
            <w:tcW w:w="425" w:type="dxa"/>
            <w:shd w:val="solid" w:color="FFFFFF" w:fill="auto"/>
          </w:tcPr>
          <w:p w14:paraId="40910D18" w14:textId="747B2162" w:rsidR="003C3971" w:rsidRPr="00B62076" w:rsidRDefault="00B62076" w:rsidP="00315B85">
            <w:pPr>
              <w:pStyle w:val="TAC"/>
              <w:rPr>
                <w:color w:val="0000FF"/>
                <w:sz w:val="16"/>
                <w:szCs w:val="16"/>
              </w:rPr>
            </w:pPr>
            <w:r w:rsidRPr="00B62076">
              <w:rPr>
                <w:color w:val="0000FF"/>
                <w:sz w:val="16"/>
                <w:szCs w:val="16"/>
              </w:rPr>
              <w:t>-</w:t>
            </w:r>
          </w:p>
        </w:tc>
        <w:tc>
          <w:tcPr>
            <w:tcW w:w="4678" w:type="dxa"/>
            <w:shd w:val="solid" w:color="FFFFFF" w:fill="auto"/>
          </w:tcPr>
          <w:p w14:paraId="17B0396C" w14:textId="0B3312D7" w:rsidR="003C3971" w:rsidRPr="00B62076" w:rsidRDefault="0089593D" w:rsidP="00315B85">
            <w:pPr>
              <w:pStyle w:val="TAL"/>
              <w:rPr>
                <w:color w:val="0000FF"/>
                <w:sz w:val="16"/>
                <w:szCs w:val="16"/>
              </w:rPr>
            </w:pPr>
            <w:r w:rsidRPr="00B62076">
              <w:rPr>
                <w:color w:val="0000FF"/>
                <w:sz w:val="16"/>
                <w:szCs w:val="16"/>
              </w:rPr>
              <w:t>TR skeleton</w:t>
            </w:r>
          </w:p>
        </w:tc>
        <w:tc>
          <w:tcPr>
            <w:tcW w:w="708" w:type="dxa"/>
            <w:shd w:val="solid" w:color="FFFFFF" w:fill="auto"/>
          </w:tcPr>
          <w:p w14:paraId="5E97A6B2" w14:textId="2C75668E" w:rsidR="003C3971" w:rsidRPr="00B62076" w:rsidRDefault="0089593D" w:rsidP="00315B85">
            <w:pPr>
              <w:pStyle w:val="TAC"/>
              <w:rPr>
                <w:color w:val="0000FF"/>
                <w:sz w:val="16"/>
                <w:szCs w:val="16"/>
              </w:rPr>
            </w:pPr>
            <w:r w:rsidRPr="00B62076">
              <w:rPr>
                <w:color w:val="0000FF"/>
                <w:sz w:val="16"/>
                <w:szCs w:val="16"/>
              </w:rPr>
              <w:t>0.0.0</w:t>
            </w:r>
          </w:p>
        </w:tc>
      </w:tr>
      <w:tr w:rsidR="006922CF" w:rsidRPr="00315B85" w14:paraId="5244723E" w14:textId="77777777" w:rsidTr="00730FB8">
        <w:tc>
          <w:tcPr>
            <w:tcW w:w="800" w:type="dxa"/>
            <w:shd w:val="solid" w:color="FFFFFF" w:fill="auto"/>
          </w:tcPr>
          <w:p w14:paraId="58D0F55D" w14:textId="6DA1EA4B" w:rsidR="006922CF" w:rsidRPr="00B62076" w:rsidRDefault="006922CF" w:rsidP="00315B85">
            <w:pPr>
              <w:pStyle w:val="TAC"/>
              <w:rPr>
                <w:sz w:val="16"/>
                <w:szCs w:val="16"/>
              </w:rPr>
            </w:pPr>
            <w:r w:rsidRPr="00B62076">
              <w:rPr>
                <w:sz w:val="16"/>
                <w:szCs w:val="16"/>
              </w:rPr>
              <w:t>2023-11</w:t>
            </w:r>
          </w:p>
        </w:tc>
        <w:tc>
          <w:tcPr>
            <w:tcW w:w="901" w:type="dxa"/>
            <w:shd w:val="solid" w:color="FFFFFF" w:fill="auto"/>
          </w:tcPr>
          <w:p w14:paraId="6361D20A" w14:textId="19172224" w:rsidR="006922CF" w:rsidRPr="00B62076" w:rsidRDefault="006922CF" w:rsidP="00315B85">
            <w:pPr>
              <w:pStyle w:val="TAC"/>
              <w:rPr>
                <w:sz w:val="16"/>
                <w:szCs w:val="16"/>
              </w:rPr>
            </w:pPr>
            <w:r w:rsidRPr="00B62076">
              <w:rPr>
                <w:sz w:val="16"/>
                <w:szCs w:val="16"/>
              </w:rPr>
              <w:t>SA2#160</w:t>
            </w:r>
          </w:p>
        </w:tc>
        <w:tc>
          <w:tcPr>
            <w:tcW w:w="1134" w:type="dxa"/>
            <w:shd w:val="solid" w:color="FFFFFF" w:fill="auto"/>
          </w:tcPr>
          <w:p w14:paraId="3AC3C0FF" w14:textId="420C2128" w:rsidR="006922CF" w:rsidRPr="00B62076" w:rsidRDefault="00B62076" w:rsidP="00315B85">
            <w:pPr>
              <w:pStyle w:val="TAC"/>
              <w:rPr>
                <w:sz w:val="16"/>
                <w:szCs w:val="16"/>
              </w:rPr>
            </w:pPr>
            <w:r w:rsidRPr="00B62076">
              <w:rPr>
                <w:sz w:val="16"/>
                <w:szCs w:val="16"/>
              </w:rPr>
              <w:t>-</w:t>
            </w:r>
          </w:p>
        </w:tc>
        <w:tc>
          <w:tcPr>
            <w:tcW w:w="567" w:type="dxa"/>
            <w:shd w:val="solid" w:color="FFFFFF" w:fill="auto"/>
          </w:tcPr>
          <w:p w14:paraId="02CFB7AE" w14:textId="53B5B875" w:rsidR="006922CF" w:rsidRPr="00B62076" w:rsidRDefault="00B62076" w:rsidP="00315B85">
            <w:pPr>
              <w:pStyle w:val="TAC"/>
              <w:rPr>
                <w:sz w:val="16"/>
                <w:szCs w:val="16"/>
              </w:rPr>
            </w:pPr>
            <w:r w:rsidRPr="00B62076">
              <w:rPr>
                <w:sz w:val="16"/>
                <w:szCs w:val="16"/>
              </w:rPr>
              <w:t>-</w:t>
            </w:r>
          </w:p>
        </w:tc>
        <w:tc>
          <w:tcPr>
            <w:tcW w:w="426" w:type="dxa"/>
            <w:shd w:val="solid" w:color="FFFFFF" w:fill="auto"/>
          </w:tcPr>
          <w:p w14:paraId="75C634CC" w14:textId="3CAF7552" w:rsidR="006922CF" w:rsidRPr="00B62076" w:rsidRDefault="00B62076" w:rsidP="00315B85">
            <w:pPr>
              <w:pStyle w:val="TAC"/>
              <w:rPr>
                <w:sz w:val="16"/>
                <w:szCs w:val="16"/>
              </w:rPr>
            </w:pPr>
            <w:r w:rsidRPr="00B62076">
              <w:rPr>
                <w:sz w:val="16"/>
                <w:szCs w:val="16"/>
              </w:rPr>
              <w:t>-</w:t>
            </w:r>
          </w:p>
        </w:tc>
        <w:tc>
          <w:tcPr>
            <w:tcW w:w="425" w:type="dxa"/>
            <w:shd w:val="solid" w:color="FFFFFF" w:fill="auto"/>
          </w:tcPr>
          <w:p w14:paraId="4FE464DB" w14:textId="7C7CDD17" w:rsidR="006922CF" w:rsidRPr="00B62076" w:rsidRDefault="00B62076" w:rsidP="00315B85">
            <w:pPr>
              <w:pStyle w:val="TAC"/>
              <w:rPr>
                <w:sz w:val="16"/>
                <w:szCs w:val="16"/>
              </w:rPr>
            </w:pPr>
            <w:r w:rsidRPr="00B62076">
              <w:rPr>
                <w:sz w:val="16"/>
                <w:szCs w:val="16"/>
              </w:rPr>
              <w:t>-</w:t>
            </w:r>
          </w:p>
        </w:tc>
        <w:tc>
          <w:tcPr>
            <w:tcW w:w="4678" w:type="dxa"/>
            <w:shd w:val="solid" w:color="FFFFFF" w:fill="auto"/>
          </w:tcPr>
          <w:p w14:paraId="56C80EB2" w14:textId="036EBEF2" w:rsidR="006922CF" w:rsidRPr="00B62076" w:rsidRDefault="006922CF" w:rsidP="00315B85">
            <w:pPr>
              <w:pStyle w:val="TAL"/>
              <w:rPr>
                <w:sz w:val="16"/>
                <w:szCs w:val="16"/>
              </w:rPr>
            </w:pPr>
            <w:r w:rsidRPr="00B62076">
              <w:rPr>
                <w:sz w:val="16"/>
                <w:szCs w:val="16"/>
              </w:rPr>
              <w:t>S2-2313657: Scope and initial definitions and references.</w:t>
            </w:r>
          </w:p>
          <w:p w14:paraId="4B43A4DA" w14:textId="52CC0167" w:rsidR="006922CF" w:rsidRPr="00B62076" w:rsidRDefault="006922CF" w:rsidP="00315B85">
            <w:pPr>
              <w:pStyle w:val="TAL"/>
              <w:rPr>
                <w:sz w:val="16"/>
                <w:szCs w:val="16"/>
              </w:rPr>
            </w:pPr>
            <w:r w:rsidRPr="00B62076">
              <w:rPr>
                <w:sz w:val="16"/>
                <w:szCs w:val="16"/>
              </w:rPr>
              <w:t>S2-2313658: Architectural assumptions and requirements.</w:t>
            </w:r>
          </w:p>
          <w:p w14:paraId="413901EE" w14:textId="2EC0BE48" w:rsidR="006922CF" w:rsidRPr="00B62076" w:rsidRDefault="006922CF" w:rsidP="00315B85">
            <w:pPr>
              <w:pStyle w:val="TAL"/>
              <w:rPr>
                <w:sz w:val="16"/>
                <w:szCs w:val="16"/>
              </w:rPr>
            </w:pPr>
            <w:r w:rsidRPr="00B62076">
              <w:rPr>
                <w:sz w:val="16"/>
                <w:szCs w:val="16"/>
              </w:rPr>
              <w:t>S2-2313659: MPS priority for messaging over IMS.</w:t>
            </w:r>
          </w:p>
          <w:p w14:paraId="62CF56EA" w14:textId="04AC12CA" w:rsidR="006922CF" w:rsidRPr="00B62076" w:rsidRDefault="006922CF" w:rsidP="00315B85">
            <w:pPr>
              <w:pStyle w:val="TAL"/>
              <w:rPr>
                <w:sz w:val="16"/>
                <w:szCs w:val="16"/>
              </w:rPr>
            </w:pPr>
            <w:r w:rsidRPr="00B62076">
              <w:rPr>
                <w:sz w:val="16"/>
                <w:szCs w:val="16"/>
              </w:rPr>
              <w:t>S2-2313660: MPS subscription-based priority support for SMS over NAS.</w:t>
            </w:r>
          </w:p>
          <w:p w14:paraId="07FE01F3" w14:textId="5DD40F89" w:rsidR="006922CF" w:rsidRPr="00B62076" w:rsidRDefault="006922CF" w:rsidP="00315B85">
            <w:pPr>
              <w:pStyle w:val="TAL"/>
              <w:rPr>
                <w:sz w:val="16"/>
                <w:szCs w:val="16"/>
              </w:rPr>
            </w:pPr>
            <w:r w:rsidRPr="00B62076">
              <w:rPr>
                <w:sz w:val="16"/>
                <w:szCs w:val="16"/>
              </w:rPr>
              <w:t>S2-2313661: MPS subscription-based priority support for SMS over IP.</w:t>
            </w:r>
          </w:p>
        </w:tc>
        <w:tc>
          <w:tcPr>
            <w:tcW w:w="708" w:type="dxa"/>
            <w:shd w:val="solid" w:color="FFFFFF" w:fill="auto"/>
          </w:tcPr>
          <w:p w14:paraId="369D7955" w14:textId="2A81B00F" w:rsidR="006922CF" w:rsidRDefault="006922CF" w:rsidP="00315B85">
            <w:pPr>
              <w:pStyle w:val="TAC"/>
              <w:rPr>
                <w:sz w:val="16"/>
                <w:szCs w:val="16"/>
              </w:rPr>
            </w:pPr>
            <w:r w:rsidRPr="00B62076">
              <w:rPr>
                <w:sz w:val="16"/>
                <w:szCs w:val="16"/>
              </w:rPr>
              <w:t>0.1.0</w:t>
            </w:r>
          </w:p>
        </w:tc>
      </w:tr>
      <w:tr w:rsidR="001A400A" w:rsidRPr="00315B85" w14:paraId="14759B68" w14:textId="77777777" w:rsidTr="00730FB8">
        <w:tc>
          <w:tcPr>
            <w:tcW w:w="800" w:type="dxa"/>
            <w:shd w:val="solid" w:color="FFFFFF" w:fill="auto"/>
          </w:tcPr>
          <w:p w14:paraId="77BFD4FD" w14:textId="621FE062" w:rsidR="001A400A" w:rsidRPr="00B62076" w:rsidRDefault="001A400A" w:rsidP="00315B85">
            <w:pPr>
              <w:pStyle w:val="TAC"/>
              <w:rPr>
                <w:sz w:val="16"/>
                <w:szCs w:val="16"/>
              </w:rPr>
            </w:pPr>
            <w:r>
              <w:rPr>
                <w:sz w:val="16"/>
                <w:szCs w:val="16"/>
              </w:rPr>
              <w:t>2024-01</w:t>
            </w:r>
          </w:p>
        </w:tc>
        <w:tc>
          <w:tcPr>
            <w:tcW w:w="901" w:type="dxa"/>
            <w:shd w:val="solid" w:color="FFFFFF" w:fill="auto"/>
          </w:tcPr>
          <w:p w14:paraId="155AF575" w14:textId="47E977E1" w:rsidR="001A400A" w:rsidRPr="00B62076" w:rsidRDefault="001A400A" w:rsidP="00315B85">
            <w:pPr>
              <w:pStyle w:val="TAC"/>
              <w:rPr>
                <w:sz w:val="16"/>
                <w:szCs w:val="16"/>
              </w:rPr>
            </w:pPr>
            <w:r>
              <w:rPr>
                <w:sz w:val="16"/>
                <w:szCs w:val="16"/>
              </w:rPr>
              <w:t>SA2#160-AH-e</w:t>
            </w:r>
          </w:p>
        </w:tc>
        <w:tc>
          <w:tcPr>
            <w:tcW w:w="1134" w:type="dxa"/>
            <w:shd w:val="solid" w:color="FFFFFF" w:fill="auto"/>
          </w:tcPr>
          <w:p w14:paraId="5D87539B" w14:textId="63CA32C9" w:rsidR="001A400A" w:rsidRPr="00B62076" w:rsidRDefault="001A400A" w:rsidP="00315B85">
            <w:pPr>
              <w:pStyle w:val="TAC"/>
              <w:rPr>
                <w:sz w:val="16"/>
                <w:szCs w:val="16"/>
              </w:rPr>
            </w:pPr>
            <w:r>
              <w:rPr>
                <w:sz w:val="16"/>
                <w:szCs w:val="16"/>
              </w:rPr>
              <w:t>-</w:t>
            </w:r>
          </w:p>
        </w:tc>
        <w:tc>
          <w:tcPr>
            <w:tcW w:w="567" w:type="dxa"/>
            <w:shd w:val="solid" w:color="FFFFFF" w:fill="auto"/>
          </w:tcPr>
          <w:p w14:paraId="2B9F53CD" w14:textId="4C64D125" w:rsidR="001A400A" w:rsidRPr="00B62076" w:rsidRDefault="001A400A" w:rsidP="00315B85">
            <w:pPr>
              <w:pStyle w:val="TAC"/>
              <w:rPr>
                <w:sz w:val="16"/>
                <w:szCs w:val="16"/>
              </w:rPr>
            </w:pPr>
            <w:r>
              <w:rPr>
                <w:sz w:val="16"/>
                <w:szCs w:val="16"/>
              </w:rPr>
              <w:t>-</w:t>
            </w:r>
          </w:p>
        </w:tc>
        <w:tc>
          <w:tcPr>
            <w:tcW w:w="426" w:type="dxa"/>
            <w:shd w:val="solid" w:color="FFFFFF" w:fill="auto"/>
          </w:tcPr>
          <w:p w14:paraId="1A5EA7EE" w14:textId="54A52752" w:rsidR="001A400A" w:rsidRPr="00B62076" w:rsidRDefault="001A400A" w:rsidP="00315B85">
            <w:pPr>
              <w:pStyle w:val="TAC"/>
              <w:rPr>
                <w:sz w:val="16"/>
                <w:szCs w:val="16"/>
              </w:rPr>
            </w:pPr>
            <w:r>
              <w:rPr>
                <w:sz w:val="16"/>
                <w:szCs w:val="16"/>
              </w:rPr>
              <w:t>-</w:t>
            </w:r>
          </w:p>
        </w:tc>
        <w:tc>
          <w:tcPr>
            <w:tcW w:w="425" w:type="dxa"/>
            <w:shd w:val="solid" w:color="FFFFFF" w:fill="auto"/>
          </w:tcPr>
          <w:p w14:paraId="3C5D21BD" w14:textId="67928A1C" w:rsidR="001A400A" w:rsidRPr="00B62076" w:rsidRDefault="001A400A" w:rsidP="00315B85">
            <w:pPr>
              <w:pStyle w:val="TAC"/>
              <w:rPr>
                <w:sz w:val="16"/>
                <w:szCs w:val="16"/>
              </w:rPr>
            </w:pPr>
            <w:r>
              <w:rPr>
                <w:sz w:val="16"/>
                <w:szCs w:val="16"/>
              </w:rPr>
              <w:t>-</w:t>
            </w:r>
          </w:p>
        </w:tc>
        <w:tc>
          <w:tcPr>
            <w:tcW w:w="4678" w:type="dxa"/>
            <w:shd w:val="solid" w:color="FFFFFF" w:fill="auto"/>
          </w:tcPr>
          <w:p w14:paraId="732DCFF4" w14:textId="070E4D0B" w:rsidR="001A400A" w:rsidRDefault="001A400A" w:rsidP="001A400A">
            <w:pPr>
              <w:spacing w:after="0"/>
              <w:rPr>
                <w:rFonts w:ascii="Arial" w:hAnsi="Arial" w:cs="Arial"/>
                <w:sz w:val="16"/>
                <w:szCs w:val="16"/>
              </w:rPr>
            </w:pPr>
            <w:r w:rsidRPr="001A400A">
              <w:rPr>
                <w:rFonts w:ascii="Arial" w:hAnsi="Arial" w:cs="Arial"/>
                <w:sz w:val="16"/>
                <w:szCs w:val="16"/>
              </w:rPr>
              <w:t xml:space="preserve">S2-2401611: </w:t>
            </w:r>
            <w:proofErr w:type="spellStart"/>
            <w:r w:rsidRPr="001A400A">
              <w:rPr>
                <w:rFonts w:ascii="Arial" w:hAnsi="Arial" w:cs="Arial"/>
                <w:sz w:val="16"/>
                <w:szCs w:val="16"/>
              </w:rPr>
              <w:t>SMSoIP</w:t>
            </w:r>
            <w:proofErr w:type="spellEnd"/>
            <w:r w:rsidRPr="001A400A">
              <w:rPr>
                <w:rFonts w:ascii="Arial" w:hAnsi="Arial" w:cs="Arial"/>
                <w:sz w:val="16"/>
                <w:szCs w:val="16"/>
              </w:rPr>
              <w:t xml:space="preserve"> solution for Key Issue 2 on Priority for SMS over IP based on MPS subscription – general</w:t>
            </w:r>
          </w:p>
          <w:p w14:paraId="5BE4260D" w14:textId="2CB4A48A" w:rsidR="001A400A" w:rsidRPr="00B62076" w:rsidRDefault="001A400A" w:rsidP="00315B85">
            <w:pPr>
              <w:pStyle w:val="TAL"/>
              <w:rPr>
                <w:sz w:val="16"/>
                <w:szCs w:val="16"/>
              </w:rPr>
            </w:pPr>
            <w:r w:rsidRPr="001A400A">
              <w:rPr>
                <w:rFonts w:cs="Arial"/>
                <w:sz w:val="16"/>
                <w:szCs w:val="16"/>
              </w:rPr>
              <w:t>S2-2401640: KI#3, New solution – MPS support for SMS over NAS</w:t>
            </w:r>
          </w:p>
        </w:tc>
        <w:tc>
          <w:tcPr>
            <w:tcW w:w="708" w:type="dxa"/>
            <w:shd w:val="solid" w:color="FFFFFF" w:fill="auto"/>
          </w:tcPr>
          <w:p w14:paraId="5A94AB1F" w14:textId="64000231" w:rsidR="001A400A" w:rsidRPr="00B62076" w:rsidRDefault="001A400A" w:rsidP="00315B85">
            <w:pPr>
              <w:pStyle w:val="TAC"/>
              <w:rPr>
                <w:sz w:val="16"/>
                <w:szCs w:val="16"/>
              </w:rPr>
            </w:pPr>
            <w:r>
              <w:rPr>
                <w:sz w:val="16"/>
                <w:szCs w:val="16"/>
              </w:rPr>
              <w:t>0.2.0</w:t>
            </w:r>
          </w:p>
        </w:tc>
      </w:tr>
      <w:tr w:rsidR="00942273" w:rsidRPr="00315B85" w14:paraId="0B2C4EDA" w14:textId="77777777" w:rsidTr="00730FB8">
        <w:trPr>
          <w:ins w:id="1265" w:author="plrcs" w:date="2024-03-04T13:39:00Z"/>
        </w:trPr>
        <w:tc>
          <w:tcPr>
            <w:tcW w:w="800" w:type="dxa"/>
            <w:shd w:val="solid" w:color="FFFFFF" w:fill="auto"/>
          </w:tcPr>
          <w:p w14:paraId="3EC56F1A" w14:textId="7A082529" w:rsidR="00942273" w:rsidRDefault="00942273" w:rsidP="00315B85">
            <w:pPr>
              <w:pStyle w:val="TAC"/>
              <w:rPr>
                <w:ins w:id="1266" w:author="plrcs" w:date="2024-03-04T13:39:00Z"/>
                <w:sz w:val="16"/>
                <w:szCs w:val="16"/>
              </w:rPr>
            </w:pPr>
            <w:ins w:id="1267" w:author="plrcs" w:date="2024-03-04T13:39:00Z">
              <w:r>
                <w:rPr>
                  <w:sz w:val="16"/>
                  <w:szCs w:val="16"/>
                </w:rPr>
                <w:t>2024-02</w:t>
              </w:r>
            </w:ins>
          </w:p>
        </w:tc>
        <w:tc>
          <w:tcPr>
            <w:tcW w:w="901" w:type="dxa"/>
            <w:shd w:val="solid" w:color="FFFFFF" w:fill="auto"/>
          </w:tcPr>
          <w:p w14:paraId="3743FF54" w14:textId="26BF5933" w:rsidR="00942273" w:rsidRDefault="00942273" w:rsidP="00315B85">
            <w:pPr>
              <w:pStyle w:val="TAC"/>
              <w:rPr>
                <w:ins w:id="1268" w:author="plrcs" w:date="2024-03-04T13:39:00Z"/>
                <w:sz w:val="16"/>
                <w:szCs w:val="16"/>
              </w:rPr>
            </w:pPr>
            <w:ins w:id="1269" w:author="plrcs" w:date="2024-03-04T13:39:00Z">
              <w:r>
                <w:rPr>
                  <w:sz w:val="16"/>
                  <w:szCs w:val="16"/>
                </w:rPr>
                <w:t>SA2#161</w:t>
              </w:r>
            </w:ins>
          </w:p>
        </w:tc>
        <w:tc>
          <w:tcPr>
            <w:tcW w:w="1134" w:type="dxa"/>
            <w:shd w:val="solid" w:color="FFFFFF" w:fill="auto"/>
          </w:tcPr>
          <w:p w14:paraId="46A70CE9" w14:textId="77777777" w:rsidR="00942273" w:rsidRDefault="00942273" w:rsidP="00315B85">
            <w:pPr>
              <w:pStyle w:val="TAC"/>
              <w:rPr>
                <w:ins w:id="1270" w:author="plrcs" w:date="2024-03-04T13:39:00Z"/>
                <w:sz w:val="16"/>
                <w:szCs w:val="16"/>
              </w:rPr>
            </w:pPr>
          </w:p>
        </w:tc>
        <w:tc>
          <w:tcPr>
            <w:tcW w:w="567" w:type="dxa"/>
            <w:shd w:val="solid" w:color="FFFFFF" w:fill="auto"/>
          </w:tcPr>
          <w:p w14:paraId="11A726DB" w14:textId="77777777" w:rsidR="00942273" w:rsidRDefault="00942273" w:rsidP="00315B85">
            <w:pPr>
              <w:pStyle w:val="TAC"/>
              <w:rPr>
                <w:ins w:id="1271" w:author="plrcs" w:date="2024-03-04T13:39:00Z"/>
                <w:sz w:val="16"/>
                <w:szCs w:val="16"/>
              </w:rPr>
            </w:pPr>
          </w:p>
        </w:tc>
        <w:tc>
          <w:tcPr>
            <w:tcW w:w="426" w:type="dxa"/>
            <w:shd w:val="solid" w:color="FFFFFF" w:fill="auto"/>
          </w:tcPr>
          <w:p w14:paraId="548A5BBA" w14:textId="77777777" w:rsidR="00942273" w:rsidRDefault="00942273" w:rsidP="00315B85">
            <w:pPr>
              <w:pStyle w:val="TAC"/>
              <w:rPr>
                <w:ins w:id="1272" w:author="plrcs" w:date="2024-03-04T13:39:00Z"/>
                <w:sz w:val="16"/>
                <w:szCs w:val="16"/>
              </w:rPr>
            </w:pPr>
          </w:p>
        </w:tc>
        <w:tc>
          <w:tcPr>
            <w:tcW w:w="425" w:type="dxa"/>
            <w:shd w:val="solid" w:color="FFFFFF" w:fill="auto"/>
          </w:tcPr>
          <w:p w14:paraId="5AEDC2F0" w14:textId="77777777" w:rsidR="00942273" w:rsidRDefault="00942273" w:rsidP="00315B85">
            <w:pPr>
              <w:pStyle w:val="TAC"/>
              <w:rPr>
                <w:ins w:id="1273" w:author="plrcs" w:date="2024-03-04T13:39:00Z"/>
                <w:sz w:val="16"/>
                <w:szCs w:val="16"/>
              </w:rPr>
            </w:pPr>
          </w:p>
        </w:tc>
        <w:tc>
          <w:tcPr>
            <w:tcW w:w="4678" w:type="dxa"/>
            <w:shd w:val="solid" w:color="FFFFFF" w:fill="auto"/>
          </w:tcPr>
          <w:p w14:paraId="4867E2E3" w14:textId="77777777" w:rsidR="004F449A" w:rsidRPr="004F449A" w:rsidRDefault="00942273" w:rsidP="004F449A">
            <w:pPr>
              <w:spacing w:after="0"/>
              <w:rPr>
                <w:ins w:id="1274" w:author="plrcs" w:date="2024-03-04T13:41:00Z"/>
                <w:rFonts w:ascii="Arial" w:hAnsi="Arial" w:cs="Arial"/>
                <w:sz w:val="16"/>
                <w:szCs w:val="16"/>
              </w:rPr>
            </w:pPr>
            <w:ins w:id="1275" w:author="plrcs" w:date="2024-03-04T13:39:00Z">
              <w:r w:rsidRPr="004F449A">
                <w:rPr>
                  <w:rFonts w:ascii="Arial" w:hAnsi="Arial" w:cs="Arial"/>
                  <w:sz w:val="16"/>
                  <w:szCs w:val="16"/>
                </w:rPr>
                <w:t>S2-2403433</w:t>
              </w:r>
            </w:ins>
            <w:ins w:id="1276" w:author="plrcs" w:date="2024-03-04T13:41:00Z">
              <w:r w:rsidR="004F449A" w:rsidRPr="004F449A">
                <w:rPr>
                  <w:rFonts w:ascii="Arial" w:hAnsi="Arial" w:cs="Arial"/>
                  <w:sz w:val="16"/>
                  <w:szCs w:val="16"/>
                </w:rPr>
                <w:t>, KI#1 - Solution for MPS Priority support for Messaging over IMS</w:t>
              </w:r>
            </w:ins>
          </w:p>
          <w:p w14:paraId="008B617C" w14:textId="2AE904BF" w:rsidR="00942273" w:rsidRPr="004F449A" w:rsidRDefault="00942273" w:rsidP="004F449A">
            <w:pPr>
              <w:spacing w:after="0"/>
              <w:rPr>
                <w:ins w:id="1277" w:author="plrcs" w:date="2024-03-04T13:39:00Z"/>
                <w:rFonts w:ascii="Arial" w:hAnsi="Arial" w:cs="Arial"/>
                <w:sz w:val="16"/>
                <w:szCs w:val="16"/>
              </w:rPr>
            </w:pPr>
            <w:ins w:id="1278" w:author="plrcs" w:date="2024-03-04T13:39:00Z">
              <w:r w:rsidRPr="004F449A">
                <w:rPr>
                  <w:rFonts w:ascii="Arial" w:hAnsi="Arial" w:cs="Arial"/>
                  <w:sz w:val="16"/>
                  <w:szCs w:val="16"/>
                </w:rPr>
                <w:t>S2-2403436</w:t>
              </w:r>
            </w:ins>
            <w:ins w:id="1279" w:author="plrcs" w:date="2024-03-04T13:41:00Z">
              <w:r w:rsidR="004F449A" w:rsidRPr="004F449A">
                <w:rPr>
                  <w:rFonts w:ascii="Arial" w:hAnsi="Arial" w:cs="Arial"/>
                  <w:sz w:val="16"/>
                  <w:szCs w:val="16"/>
                </w:rPr>
                <w:t xml:space="preserve">, </w:t>
              </w:r>
              <w:bookmarkStart w:id="1280" w:name="_Hlk145937695"/>
              <w:r w:rsidR="004F449A" w:rsidRPr="004F449A">
                <w:rPr>
                  <w:rFonts w:ascii="Arial" w:hAnsi="Arial" w:cs="Arial"/>
                  <w:sz w:val="16"/>
                  <w:szCs w:val="16"/>
                </w:rPr>
                <w:t>KI#3, Solution</w:t>
              </w:r>
              <w:bookmarkEnd w:id="1280"/>
              <w:r w:rsidR="004F449A" w:rsidRPr="004F449A">
                <w:rPr>
                  <w:rFonts w:ascii="Arial" w:hAnsi="Arial" w:cs="Arial"/>
                  <w:sz w:val="16"/>
                  <w:szCs w:val="16"/>
                </w:rPr>
                <w:t>#2 updates – address remains ENs</w:t>
              </w:r>
            </w:ins>
          </w:p>
          <w:p w14:paraId="6D5454A9" w14:textId="20F72475" w:rsidR="00942273" w:rsidRPr="004F449A" w:rsidRDefault="00942273" w:rsidP="004F449A">
            <w:pPr>
              <w:spacing w:after="0"/>
              <w:rPr>
                <w:ins w:id="1281" w:author="plrcs" w:date="2024-03-04T13:39:00Z"/>
                <w:rFonts w:ascii="Arial" w:hAnsi="Arial" w:cs="Arial"/>
                <w:sz w:val="16"/>
                <w:szCs w:val="16"/>
              </w:rPr>
            </w:pPr>
            <w:ins w:id="1282" w:author="plrcs" w:date="2024-03-04T13:39:00Z">
              <w:r w:rsidRPr="004F449A">
                <w:rPr>
                  <w:rFonts w:ascii="Arial" w:hAnsi="Arial" w:cs="Arial"/>
                  <w:sz w:val="16"/>
                  <w:szCs w:val="16"/>
                </w:rPr>
                <w:t>S2-2403728</w:t>
              </w:r>
            </w:ins>
            <w:ins w:id="1283" w:author="plrcs" w:date="2024-03-04T13:40:00Z">
              <w:r w:rsidR="004F449A" w:rsidRPr="004F449A">
                <w:rPr>
                  <w:rFonts w:ascii="Arial" w:hAnsi="Arial" w:cs="Arial"/>
                  <w:sz w:val="16"/>
                  <w:szCs w:val="16"/>
                </w:rPr>
                <w:t xml:space="preserve">, </w:t>
              </w:r>
              <w:bookmarkStart w:id="1284" w:name="_Hlk155155909"/>
              <w:r w:rsidR="004F449A" w:rsidRPr="004F449A">
                <w:rPr>
                  <w:rFonts w:ascii="Arial" w:hAnsi="Arial" w:cs="Arial"/>
                  <w:sz w:val="16"/>
                  <w:szCs w:val="16"/>
                </w:rPr>
                <w:t>KI#2 - Solution for Priority support for SMS over IP based on MPS subscription - procedures</w:t>
              </w:r>
            </w:ins>
            <w:bookmarkEnd w:id="1284"/>
          </w:p>
          <w:p w14:paraId="6E5C5F41" w14:textId="216323B7" w:rsidR="00942273" w:rsidRPr="004F449A" w:rsidRDefault="00942273" w:rsidP="004F449A">
            <w:pPr>
              <w:spacing w:after="0"/>
              <w:rPr>
                <w:ins w:id="1285" w:author="plrcs" w:date="2024-03-04T13:39:00Z"/>
                <w:sz w:val="16"/>
                <w:szCs w:val="16"/>
              </w:rPr>
            </w:pPr>
            <w:ins w:id="1286" w:author="plrcs" w:date="2024-03-04T13:39:00Z">
              <w:r w:rsidRPr="004F449A">
                <w:rPr>
                  <w:rFonts w:ascii="Arial" w:hAnsi="Arial" w:cs="Arial"/>
                  <w:sz w:val="16"/>
                  <w:szCs w:val="16"/>
                </w:rPr>
                <w:t>S2-2403729</w:t>
              </w:r>
            </w:ins>
            <w:ins w:id="1287" w:author="plrcs" w:date="2024-03-04T13:40:00Z">
              <w:r w:rsidR="004F449A" w:rsidRPr="004F449A">
                <w:rPr>
                  <w:rFonts w:ascii="Arial" w:hAnsi="Arial" w:cs="Arial"/>
                  <w:sz w:val="16"/>
                  <w:szCs w:val="16"/>
                </w:rPr>
                <w:t>, Overall solution – Invocation and revocation of MPS for messaging</w:t>
              </w:r>
            </w:ins>
          </w:p>
        </w:tc>
        <w:tc>
          <w:tcPr>
            <w:tcW w:w="708" w:type="dxa"/>
            <w:shd w:val="solid" w:color="FFFFFF" w:fill="auto"/>
          </w:tcPr>
          <w:p w14:paraId="68BF3A4B" w14:textId="350D6AE1" w:rsidR="00942273" w:rsidRDefault="00271CB7" w:rsidP="00315B85">
            <w:pPr>
              <w:pStyle w:val="TAC"/>
              <w:rPr>
                <w:ins w:id="1288" w:author="plrcs" w:date="2024-03-04T13:39:00Z"/>
                <w:sz w:val="16"/>
                <w:szCs w:val="16"/>
              </w:rPr>
            </w:pPr>
            <w:ins w:id="1289" w:author="plrcs" w:date="2024-03-04T13:39:00Z">
              <w:r>
                <w:rPr>
                  <w:sz w:val="16"/>
                  <w:szCs w:val="16"/>
                </w:rPr>
                <w:t>0.3.0</w:t>
              </w:r>
            </w:ins>
          </w:p>
        </w:tc>
      </w:tr>
    </w:tbl>
    <w:p w14:paraId="6BA8C2E7" w14:textId="77777777" w:rsidR="003C3971" w:rsidRPr="00235394" w:rsidRDefault="003C3971" w:rsidP="003C3971"/>
    <w:sectPr w:rsidR="003C3971" w:rsidRPr="00235394">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6F0D7" w14:textId="77777777" w:rsidR="00AF6A21" w:rsidRDefault="00AF6A21">
      <w:r>
        <w:separator/>
      </w:r>
    </w:p>
  </w:endnote>
  <w:endnote w:type="continuationSeparator" w:id="0">
    <w:p w14:paraId="41C147CC" w14:textId="77777777" w:rsidR="00AF6A21" w:rsidRDefault="00AF6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0DBF8" w14:textId="77777777" w:rsidR="00127F5F" w:rsidRPr="005E6A0B" w:rsidRDefault="00127F5F" w:rsidP="005E6A0B">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9DEC" w14:textId="77777777" w:rsidR="00127F5F" w:rsidRPr="005E6A0B" w:rsidRDefault="00127F5F" w:rsidP="005E6A0B">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27F5F" w:rsidRPr="005E6A0B" w:rsidRDefault="00127F5F" w:rsidP="005E6A0B">
    <w:pPr>
      <w:jc w:val="center"/>
      <w:rPr>
        <w:rFonts w:ascii="Arial" w:hAnsi="Arial" w:cs="Arial"/>
        <w:b/>
        <w:i/>
      </w:rPr>
    </w:pPr>
    <w:r w:rsidRPr="005E6A0B">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50FB8" w14:textId="77777777" w:rsidR="00AF6A21" w:rsidRDefault="00AF6A21">
      <w:r>
        <w:separator/>
      </w:r>
    </w:p>
  </w:footnote>
  <w:footnote w:type="continuationSeparator" w:id="0">
    <w:p w14:paraId="306EFA97" w14:textId="77777777" w:rsidR="00AF6A21" w:rsidRDefault="00AF6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376718C5" w:rsidR="00127F5F" w:rsidRDefault="00127F5F">
    <w:pPr>
      <w:framePr w:h="284" w:hRule="exact" w:wrap="around" w:vAnchor="text" w:hAnchor="margin" w:xAlign="right" w:y="1"/>
      <w:rPr>
        <w:rFonts w:ascii="Arial" w:hAnsi="Arial" w:cs="Arial"/>
        <w:b/>
        <w:sz w:val="18"/>
        <w:szCs w:val="18"/>
      </w:rPr>
    </w:pPr>
    <w:r w:rsidRPr="005E6A0B">
      <w:rPr>
        <w:rFonts w:ascii="Arial" w:hAnsi="Arial" w:cs="Arial"/>
        <w:b/>
        <w:szCs w:val="18"/>
      </w:rPr>
      <w:fldChar w:fldCharType="begin"/>
    </w:r>
    <w:r w:rsidRPr="005E6A0B">
      <w:rPr>
        <w:rFonts w:ascii="Arial" w:hAnsi="Arial" w:cs="Arial"/>
        <w:b/>
        <w:szCs w:val="18"/>
      </w:rPr>
      <w:instrText xml:space="preserve"> STYLEREF ZA </w:instrText>
    </w:r>
    <w:r w:rsidRPr="005E6A0B">
      <w:rPr>
        <w:rFonts w:ascii="Arial" w:hAnsi="Arial" w:cs="Arial"/>
        <w:b/>
        <w:szCs w:val="18"/>
      </w:rPr>
      <w:fldChar w:fldCharType="separate"/>
    </w:r>
    <w:r w:rsidR="0072170F">
      <w:rPr>
        <w:rFonts w:ascii="Arial" w:hAnsi="Arial" w:cs="Arial"/>
        <w:b/>
        <w:noProof/>
        <w:szCs w:val="18"/>
      </w:rPr>
      <w:t>3GPP TR 23.700-75 V0.23.0 (2024-0103)</w:t>
    </w:r>
    <w:r w:rsidRPr="005E6A0B">
      <w:rPr>
        <w:rFonts w:ascii="Arial" w:hAnsi="Arial" w:cs="Arial"/>
        <w:b/>
        <w:szCs w:val="18"/>
      </w:rPr>
      <w:fldChar w:fldCharType="end"/>
    </w:r>
  </w:p>
  <w:p w14:paraId="7A6BC72E" w14:textId="77777777" w:rsidR="00127F5F" w:rsidRDefault="00127F5F">
    <w:pPr>
      <w:framePr w:h="284" w:hRule="exact" w:wrap="around" w:vAnchor="text" w:hAnchor="margin" w:xAlign="center" w:y="7"/>
      <w:rPr>
        <w:rFonts w:ascii="Arial" w:hAnsi="Arial" w:cs="Arial"/>
        <w:b/>
        <w:sz w:val="18"/>
        <w:szCs w:val="18"/>
      </w:rPr>
    </w:pPr>
    <w:r w:rsidRPr="005E6A0B">
      <w:rPr>
        <w:rFonts w:ascii="Arial" w:hAnsi="Arial" w:cs="Arial"/>
        <w:b/>
        <w:szCs w:val="18"/>
      </w:rPr>
      <w:fldChar w:fldCharType="begin"/>
    </w:r>
    <w:r w:rsidRPr="005E6A0B">
      <w:rPr>
        <w:rFonts w:ascii="Arial" w:hAnsi="Arial" w:cs="Arial"/>
        <w:b/>
        <w:szCs w:val="18"/>
      </w:rPr>
      <w:instrText xml:space="preserve"> PAGE </w:instrText>
    </w:r>
    <w:r w:rsidRPr="005E6A0B">
      <w:rPr>
        <w:rFonts w:ascii="Arial" w:hAnsi="Arial" w:cs="Arial"/>
        <w:b/>
        <w:szCs w:val="18"/>
      </w:rPr>
      <w:fldChar w:fldCharType="separate"/>
    </w:r>
    <w:r w:rsidRPr="005E6A0B">
      <w:rPr>
        <w:rFonts w:ascii="Arial" w:hAnsi="Arial" w:cs="Arial"/>
        <w:b/>
        <w:noProof/>
        <w:szCs w:val="18"/>
      </w:rPr>
      <w:t>14</w:t>
    </w:r>
    <w:r w:rsidRPr="005E6A0B">
      <w:rPr>
        <w:rFonts w:ascii="Arial" w:hAnsi="Arial" w:cs="Arial"/>
        <w:b/>
        <w:szCs w:val="18"/>
      </w:rPr>
      <w:fldChar w:fldCharType="end"/>
    </w:r>
  </w:p>
  <w:p w14:paraId="13C538E8" w14:textId="46C95386" w:rsidR="00127F5F" w:rsidRDefault="00127F5F">
    <w:pPr>
      <w:framePr w:h="284" w:hRule="exact" w:wrap="around" w:vAnchor="text" w:hAnchor="margin" w:y="7"/>
      <w:rPr>
        <w:rFonts w:ascii="Arial" w:hAnsi="Arial" w:cs="Arial"/>
        <w:b/>
        <w:sz w:val="18"/>
        <w:szCs w:val="18"/>
      </w:rPr>
    </w:pPr>
    <w:r w:rsidRPr="005E6A0B">
      <w:rPr>
        <w:rFonts w:ascii="Arial" w:hAnsi="Arial" w:cs="Arial"/>
        <w:b/>
        <w:szCs w:val="18"/>
      </w:rPr>
      <w:fldChar w:fldCharType="begin"/>
    </w:r>
    <w:r w:rsidRPr="005E6A0B">
      <w:rPr>
        <w:rFonts w:ascii="Arial" w:hAnsi="Arial" w:cs="Arial"/>
        <w:b/>
        <w:szCs w:val="18"/>
      </w:rPr>
      <w:instrText xml:space="preserve"> STYLEREF ZGSM </w:instrText>
    </w:r>
    <w:r w:rsidRPr="005E6A0B">
      <w:rPr>
        <w:rFonts w:ascii="Arial" w:hAnsi="Arial" w:cs="Arial"/>
        <w:b/>
        <w:szCs w:val="18"/>
      </w:rPr>
      <w:fldChar w:fldCharType="separate"/>
    </w:r>
    <w:r w:rsidR="0072170F">
      <w:rPr>
        <w:rFonts w:ascii="Arial" w:hAnsi="Arial" w:cs="Arial"/>
        <w:b/>
        <w:noProof/>
        <w:szCs w:val="18"/>
      </w:rPr>
      <w:t>Release 19</w:t>
    </w:r>
    <w:r w:rsidRPr="005E6A0B">
      <w:rPr>
        <w:rFonts w:ascii="Arial" w:hAnsi="Arial" w:cs="Arial"/>
        <w:b/>
        <w:szCs w:val="18"/>
      </w:rPr>
      <w:fldChar w:fldCharType="end"/>
    </w:r>
  </w:p>
  <w:p w14:paraId="1024E63D" w14:textId="77777777" w:rsidR="00127F5F" w:rsidRDefault="00127F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30489A"/>
    <w:multiLevelType w:val="hybridMultilevel"/>
    <w:tmpl w:val="EA7AF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64C76A7B"/>
    <w:multiLevelType w:val="hybridMultilevel"/>
    <w:tmpl w:val="97007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lrcs">
    <w15:presenceInfo w15:providerId="None" w15:userId="plrcs"/>
  </w15:person>
  <w15:person w15:author="S2-2403729">
    <w15:presenceInfo w15:providerId="None" w15:userId="S2-2403729"/>
  </w15:person>
  <w15:person w15:author="S2-2403728">
    <w15:presenceInfo w15:providerId="None" w15:userId="S2-2403728"/>
  </w15:person>
  <w15:person w15:author="S2-2403436">
    <w15:presenceInfo w15:providerId="None" w15:userId="S2-2403436"/>
  </w15:person>
  <w15:person w15:author="S2-2403433">
    <w15:presenceInfo w15:providerId="None" w15:userId="S2-24034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1E9"/>
    <w:rsid w:val="000270B9"/>
    <w:rsid w:val="00033397"/>
    <w:rsid w:val="00040095"/>
    <w:rsid w:val="00051834"/>
    <w:rsid w:val="00054A22"/>
    <w:rsid w:val="00062023"/>
    <w:rsid w:val="000655A6"/>
    <w:rsid w:val="00080512"/>
    <w:rsid w:val="000921C2"/>
    <w:rsid w:val="00096BED"/>
    <w:rsid w:val="000A4B26"/>
    <w:rsid w:val="000A6A2C"/>
    <w:rsid w:val="000C47C3"/>
    <w:rsid w:val="000D58AB"/>
    <w:rsid w:val="000F13B0"/>
    <w:rsid w:val="001202EE"/>
    <w:rsid w:val="00127F5F"/>
    <w:rsid w:val="00133525"/>
    <w:rsid w:val="001337EB"/>
    <w:rsid w:val="00140799"/>
    <w:rsid w:val="0015160D"/>
    <w:rsid w:val="001642DF"/>
    <w:rsid w:val="001649F1"/>
    <w:rsid w:val="00173E3B"/>
    <w:rsid w:val="00174E78"/>
    <w:rsid w:val="00193E09"/>
    <w:rsid w:val="001A2DCD"/>
    <w:rsid w:val="001A400A"/>
    <w:rsid w:val="001A4C42"/>
    <w:rsid w:val="001A7420"/>
    <w:rsid w:val="001B6637"/>
    <w:rsid w:val="001C21C3"/>
    <w:rsid w:val="001D02C2"/>
    <w:rsid w:val="001E1222"/>
    <w:rsid w:val="001F0C1D"/>
    <w:rsid w:val="001F1132"/>
    <w:rsid w:val="001F168B"/>
    <w:rsid w:val="002347A2"/>
    <w:rsid w:val="0024155B"/>
    <w:rsid w:val="00243C61"/>
    <w:rsid w:val="0024648C"/>
    <w:rsid w:val="00247EF9"/>
    <w:rsid w:val="002675F0"/>
    <w:rsid w:val="00271CB7"/>
    <w:rsid w:val="002743A7"/>
    <w:rsid w:val="002760EE"/>
    <w:rsid w:val="002B6339"/>
    <w:rsid w:val="002E00EE"/>
    <w:rsid w:val="002E76D6"/>
    <w:rsid w:val="002F17EB"/>
    <w:rsid w:val="00315B85"/>
    <w:rsid w:val="003172DC"/>
    <w:rsid w:val="00320C09"/>
    <w:rsid w:val="00331147"/>
    <w:rsid w:val="00340FB4"/>
    <w:rsid w:val="00345E11"/>
    <w:rsid w:val="0035462D"/>
    <w:rsid w:val="00356555"/>
    <w:rsid w:val="003765B8"/>
    <w:rsid w:val="0038036B"/>
    <w:rsid w:val="003A46F5"/>
    <w:rsid w:val="003C3971"/>
    <w:rsid w:val="003E01D1"/>
    <w:rsid w:val="00401C47"/>
    <w:rsid w:val="00402449"/>
    <w:rsid w:val="004220DF"/>
    <w:rsid w:val="00423334"/>
    <w:rsid w:val="004302EC"/>
    <w:rsid w:val="004345EC"/>
    <w:rsid w:val="00465515"/>
    <w:rsid w:val="004659CA"/>
    <w:rsid w:val="0049751D"/>
    <w:rsid w:val="004C30AC"/>
    <w:rsid w:val="004D3578"/>
    <w:rsid w:val="004D7514"/>
    <w:rsid w:val="004E207D"/>
    <w:rsid w:val="004E213A"/>
    <w:rsid w:val="004E6755"/>
    <w:rsid w:val="004F0988"/>
    <w:rsid w:val="004F3340"/>
    <w:rsid w:val="004F449A"/>
    <w:rsid w:val="0050705E"/>
    <w:rsid w:val="005172B0"/>
    <w:rsid w:val="005276BA"/>
    <w:rsid w:val="00531658"/>
    <w:rsid w:val="0053388B"/>
    <w:rsid w:val="00535773"/>
    <w:rsid w:val="00536A69"/>
    <w:rsid w:val="00543E6C"/>
    <w:rsid w:val="005514A6"/>
    <w:rsid w:val="00565087"/>
    <w:rsid w:val="005771E7"/>
    <w:rsid w:val="00590D39"/>
    <w:rsid w:val="00597B11"/>
    <w:rsid w:val="005B3569"/>
    <w:rsid w:val="005B68D0"/>
    <w:rsid w:val="005D2E01"/>
    <w:rsid w:val="005D72B8"/>
    <w:rsid w:val="005D7526"/>
    <w:rsid w:val="005E4BB2"/>
    <w:rsid w:val="005E6A0B"/>
    <w:rsid w:val="005F788A"/>
    <w:rsid w:val="00602AEA"/>
    <w:rsid w:val="00607E32"/>
    <w:rsid w:val="00614FDF"/>
    <w:rsid w:val="006212A4"/>
    <w:rsid w:val="0063543D"/>
    <w:rsid w:val="0064014C"/>
    <w:rsid w:val="00642548"/>
    <w:rsid w:val="006437B4"/>
    <w:rsid w:val="00645EA8"/>
    <w:rsid w:val="00647114"/>
    <w:rsid w:val="00670CF4"/>
    <w:rsid w:val="006912E9"/>
    <w:rsid w:val="006922CF"/>
    <w:rsid w:val="006A323F"/>
    <w:rsid w:val="006B30D0"/>
    <w:rsid w:val="006C3D95"/>
    <w:rsid w:val="006E5C86"/>
    <w:rsid w:val="006E770F"/>
    <w:rsid w:val="007000D6"/>
    <w:rsid w:val="00701116"/>
    <w:rsid w:val="00703099"/>
    <w:rsid w:val="0071174C"/>
    <w:rsid w:val="00713C44"/>
    <w:rsid w:val="0072170F"/>
    <w:rsid w:val="00730FB8"/>
    <w:rsid w:val="00734A5B"/>
    <w:rsid w:val="00736755"/>
    <w:rsid w:val="007400D6"/>
    <w:rsid w:val="0074026F"/>
    <w:rsid w:val="007429F6"/>
    <w:rsid w:val="00744E76"/>
    <w:rsid w:val="00763936"/>
    <w:rsid w:val="00765EA3"/>
    <w:rsid w:val="00774DA4"/>
    <w:rsid w:val="007771E9"/>
    <w:rsid w:val="00781F0F"/>
    <w:rsid w:val="00795E02"/>
    <w:rsid w:val="007B600E"/>
    <w:rsid w:val="007D4964"/>
    <w:rsid w:val="007D608E"/>
    <w:rsid w:val="007E35D1"/>
    <w:rsid w:val="007F0F4A"/>
    <w:rsid w:val="008028A4"/>
    <w:rsid w:val="00830747"/>
    <w:rsid w:val="00830904"/>
    <w:rsid w:val="008328BF"/>
    <w:rsid w:val="00835CB9"/>
    <w:rsid w:val="008406A4"/>
    <w:rsid w:val="008426F0"/>
    <w:rsid w:val="008768CA"/>
    <w:rsid w:val="0089593D"/>
    <w:rsid w:val="008A3287"/>
    <w:rsid w:val="008B6CA3"/>
    <w:rsid w:val="008C384C"/>
    <w:rsid w:val="008C7B64"/>
    <w:rsid w:val="008C7C7B"/>
    <w:rsid w:val="008E2D68"/>
    <w:rsid w:val="008E6756"/>
    <w:rsid w:val="008E7E98"/>
    <w:rsid w:val="008F1891"/>
    <w:rsid w:val="008F2BFA"/>
    <w:rsid w:val="0090271F"/>
    <w:rsid w:val="00902E23"/>
    <w:rsid w:val="009114D7"/>
    <w:rsid w:val="0091348E"/>
    <w:rsid w:val="00917CCB"/>
    <w:rsid w:val="00921FD0"/>
    <w:rsid w:val="009227DF"/>
    <w:rsid w:val="00933FB0"/>
    <w:rsid w:val="00942273"/>
    <w:rsid w:val="00942EC2"/>
    <w:rsid w:val="00953533"/>
    <w:rsid w:val="00975DAE"/>
    <w:rsid w:val="009B714E"/>
    <w:rsid w:val="009E2532"/>
    <w:rsid w:val="009F2844"/>
    <w:rsid w:val="009F37B7"/>
    <w:rsid w:val="00A05687"/>
    <w:rsid w:val="00A057F6"/>
    <w:rsid w:val="00A10F02"/>
    <w:rsid w:val="00A164B4"/>
    <w:rsid w:val="00A2299B"/>
    <w:rsid w:val="00A24077"/>
    <w:rsid w:val="00A26956"/>
    <w:rsid w:val="00A27486"/>
    <w:rsid w:val="00A42630"/>
    <w:rsid w:val="00A53724"/>
    <w:rsid w:val="00A56066"/>
    <w:rsid w:val="00A63F21"/>
    <w:rsid w:val="00A73129"/>
    <w:rsid w:val="00A82346"/>
    <w:rsid w:val="00A92BA1"/>
    <w:rsid w:val="00A95A32"/>
    <w:rsid w:val="00AA019F"/>
    <w:rsid w:val="00AB1F63"/>
    <w:rsid w:val="00AB4A5D"/>
    <w:rsid w:val="00AB563C"/>
    <w:rsid w:val="00AC3D3C"/>
    <w:rsid w:val="00AC6BC6"/>
    <w:rsid w:val="00AD0373"/>
    <w:rsid w:val="00AD45A1"/>
    <w:rsid w:val="00AE6164"/>
    <w:rsid w:val="00AE65E2"/>
    <w:rsid w:val="00AF1460"/>
    <w:rsid w:val="00AF6A21"/>
    <w:rsid w:val="00B07F38"/>
    <w:rsid w:val="00B11544"/>
    <w:rsid w:val="00B15449"/>
    <w:rsid w:val="00B51035"/>
    <w:rsid w:val="00B62076"/>
    <w:rsid w:val="00B70DC8"/>
    <w:rsid w:val="00B93086"/>
    <w:rsid w:val="00BA19ED"/>
    <w:rsid w:val="00BA38C8"/>
    <w:rsid w:val="00BA44E5"/>
    <w:rsid w:val="00BA4B8D"/>
    <w:rsid w:val="00BC0858"/>
    <w:rsid w:val="00BC0F7D"/>
    <w:rsid w:val="00BC1C4B"/>
    <w:rsid w:val="00BD7D31"/>
    <w:rsid w:val="00BE3255"/>
    <w:rsid w:val="00BF128E"/>
    <w:rsid w:val="00BF27F2"/>
    <w:rsid w:val="00C074DD"/>
    <w:rsid w:val="00C1496A"/>
    <w:rsid w:val="00C33079"/>
    <w:rsid w:val="00C43A5D"/>
    <w:rsid w:val="00C445DB"/>
    <w:rsid w:val="00C45231"/>
    <w:rsid w:val="00C551FF"/>
    <w:rsid w:val="00C6688B"/>
    <w:rsid w:val="00C72833"/>
    <w:rsid w:val="00C80F1D"/>
    <w:rsid w:val="00C91962"/>
    <w:rsid w:val="00C93F40"/>
    <w:rsid w:val="00CA034F"/>
    <w:rsid w:val="00CA3D0C"/>
    <w:rsid w:val="00CF2EB4"/>
    <w:rsid w:val="00CF6DAF"/>
    <w:rsid w:val="00D02006"/>
    <w:rsid w:val="00D57972"/>
    <w:rsid w:val="00D675A9"/>
    <w:rsid w:val="00D738D6"/>
    <w:rsid w:val="00D755EB"/>
    <w:rsid w:val="00D76048"/>
    <w:rsid w:val="00D82E6F"/>
    <w:rsid w:val="00D83958"/>
    <w:rsid w:val="00D87E00"/>
    <w:rsid w:val="00D9134D"/>
    <w:rsid w:val="00D973A0"/>
    <w:rsid w:val="00DA7A03"/>
    <w:rsid w:val="00DB1818"/>
    <w:rsid w:val="00DC309B"/>
    <w:rsid w:val="00DC4DA2"/>
    <w:rsid w:val="00DC598C"/>
    <w:rsid w:val="00DD4C17"/>
    <w:rsid w:val="00DD74A5"/>
    <w:rsid w:val="00DF2B1F"/>
    <w:rsid w:val="00DF62CD"/>
    <w:rsid w:val="00E16509"/>
    <w:rsid w:val="00E31385"/>
    <w:rsid w:val="00E354D1"/>
    <w:rsid w:val="00E36BB9"/>
    <w:rsid w:val="00E36C2C"/>
    <w:rsid w:val="00E44582"/>
    <w:rsid w:val="00E44FFC"/>
    <w:rsid w:val="00E46378"/>
    <w:rsid w:val="00E464A5"/>
    <w:rsid w:val="00E77645"/>
    <w:rsid w:val="00E93355"/>
    <w:rsid w:val="00E9534A"/>
    <w:rsid w:val="00E97DB3"/>
    <w:rsid w:val="00EA0140"/>
    <w:rsid w:val="00EA15B0"/>
    <w:rsid w:val="00EA5EA7"/>
    <w:rsid w:val="00EA66BD"/>
    <w:rsid w:val="00EC4A25"/>
    <w:rsid w:val="00EE4905"/>
    <w:rsid w:val="00EF608C"/>
    <w:rsid w:val="00EF65E8"/>
    <w:rsid w:val="00F025A2"/>
    <w:rsid w:val="00F04712"/>
    <w:rsid w:val="00F13360"/>
    <w:rsid w:val="00F17228"/>
    <w:rsid w:val="00F22EC7"/>
    <w:rsid w:val="00F325C8"/>
    <w:rsid w:val="00F32B72"/>
    <w:rsid w:val="00F34834"/>
    <w:rsid w:val="00F54978"/>
    <w:rsid w:val="00F653B8"/>
    <w:rsid w:val="00F9008D"/>
    <w:rsid w:val="00F92C19"/>
    <w:rsid w:val="00F93D19"/>
    <w:rsid w:val="00FA1266"/>
    <w:rsid w:val="00FC1192"/>
    <w:rsid w:val="00FC1438"/>
    <w:rsid w:val="00FD62EB"/>
    <w:rsid w:val="00FE0A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9028BA1D-7250-4E4E-9388-1C6FE8419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6A0B"/>
    <w:pPr>
      <w:overflowPunct w:val="0"/>
      <w:autoSpaceDE w:val="0"/>
      <w:autoSpaceDN w:val="0"/>
      <w:adjustRightInd w:val="0"/>
      <w:spacing w:after="180"/>
      <w:textAlignment w:val="baseline"/>
    </w:pPr>
  </w:style>
  <w:style w:type="paragraph" w:styleId="Heading1">
    <w:name w:val="heading 1"/>
    <w:next w:val="Normal"/>
    <w:link w:val="Heading1Char"/>
    <w:qFormat/>
    <w:rsid w:val="005E6A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E6A0B"/>
    <w:pPr>
      <w:pBdr>
        <w:top w:val="none" w:sz="0" w:space="0" w:color="auto"/>
      </w:pBdr>
      <w:spacing w:before="180"/>
      <w:outlineLvl w:val="1"/>
    </w:pPr>
    <w:rPr>
      <w:sz w:val="32"/>
    </w:rPr>
  </w:style>
  <w:style w:type="paragraph" w:styleId="Heading3">
    <w:name w:val="heading 3"/>
    <w:basedOn w:val="Heading2"/>
    <w:next w:val="Normal"/>
    <w:qFormat/>
    <w:rsid w:val="005E6A0B"/>
    <w:pPr>
      <w:spacing w:before="120"/>
      <w:outlineLvl w:val="2"/>
    </w:pPr>
    <w:rPr>
      <w:sz w:val="28"/>
    </w:rPr>
  </w:style>
  <w:style w:type="paragraph" w:styleId="Heading4">
    <w:name w:val="heading 4"/>
    <w:basedOn w:val="Heading3"/>
    <w:next w:val="Normal"/>
    <w:qFormat/>
    <w:rsid w:val="005E6A0B"/>
    <w:pPr>
      <w:ind w:left="1418" w:hanging="1418"/>
      <w:outlineLvl w:val="3"/>
    </w:pPr>
    <w:rPr>
      <w:sz w:val="24"/>
    </w:rPr>
  </w:style>
  <w:style w:type="paragraph" w:styleId="Heading5">
    <w:name w:val="heading 5"/>
    <w:basedOn w:val="Heading4"/>
    <w:next w:val="Normal"/>
    <w:qFormat/>
    <w:rsid w:val="005E6A0B"/>
    <w:pPr>
      <w:ind w:left="1701" w:hanging="1701"/>
      <w:outlineLvl w:val="4"/>
    </w:pPr>
    <w:rPr>
      <w:sz w:val="22"/>
    </w:rPr>
  </w:style>
  <w:style w:type="paragraph" w:styleId="Heading6">
    <w:name w:val="heading 6"/>
    <w:next w:val="Normal"/>
    <w:pPr>
      <w:outlineLvl w:val="5"/>
    </w:pPr>
    <w:rPr>
      <w:rFonts w:ascii="Arial" w:hAnsi="Arial"/>
    </w:rPr>
  </w:style>
  <w:style w:type="paragraph" w:styleId="Heading7">
    <w:name w:val="heading 7"/>
    <w:next w:val="Normal"/>
    <w:pPr>
      <w:outlineLvl w:val="6"/>
    </w:pPr>
    <w:rPr>
      <w:rFonts w:ascii="Arial" w:hAnsi="Arial"/>
    </w:rPr>
  </w:style>
  <w:style w:type="paragraph" w:styleId="Heading8">
    <w:name w:val="heading 8"/>
    <w:basedOn w:val="Heading1"/>
    <w:next w:val="Normal"/>
    <w:qFormat/>
    <w:rsid w:val="005E6A0B"/>
    <w:pPr>
      <w:ind w:left="0" w:firstLine="0"/>
      <w:outlineLvl w:val="7"/>
    </w:pPr>
  </w:style>
  <w:style w:type="paragraph" w:styleId="Heading9">
    <w:name w:val="heading 9"/>
    <w:basedOn w:val="Heading8"/>
    <w:next w:val="Normal"/>
    <w:qFormat/>
    <w:rsid w:val="005E6A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E6A0B"/>
    <w:pPr>
      <w:ind w:left="1985" w:hanging="1985"/>
      <w:outlineLvl w:val="9"/>
    </w:pPr>
    <w:rPr>
      <w:sz w:val="20"/>
    </w:rPr>
  </w:style>
  <w:style w:type="paragraph" w:styleId="List">
    <w:name w:val="List"/>
    <w:basedOn w:val="Normal"/>
    <w:rsid w:val="00B62076"/>
    <w:pPr>
      <w:ind w:left="283" w:hanging="283"/>
      <w:contextualSpacing/>
    </w:pPr>
  </w:style>
  <w:style w:type="paragraph" w:styleId="TOC8">
    <w:name w:val="toc 8"/>
    <w:basedOn w:val="TOC1"/>
    <w:rsid w:val="005E6A0B"/>
    <w:pPr>
      <w:spacing w:before="180"/>
      <w:ind w:left="2693" w:hanging="2693"/>
    </w:pPr>
    <w:rPr>
      <w:b/>
    </w:rPr>
  </w:style>
  <w:style w:type="paragraph" w:styleId="TOC1">
    <w:name w:val="toc 1"/>
    <w:uiPriority w:val="39"/>
    <w:rsid w:val="005E6A0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E6A0B"/>
    <w:pPr>
      <w:keepLines/>
      <w:tabs>
        <w:tab w:val="center" w:pos="4536"/>
        <w:tab w:val="right" w:pos="9072"/>
      </w:tabs>
    </w:pPr>
    <w:rPr>
      <w:noProof/>
    </w:rPr>
  </w:style>
  <w:style w:type="character" w:customStyle="1" w:styleId="ZGSM">
    <w:name w:val="ZGSM"/>
    <w:rsid w:val="005E6A0B"/>
  </w:style>
  <w:style w:type="paragraph" w:styleId="List2">
    <w:name w:val="List 2"/>
    <w:basedOn w:val="Normal"/>
    <w:rsid w:val="00B62076"/>
    <w:pPr>
      <w:ind w:left="566" w:hanging="283"/>
      <w:contextualSpacing/>
    </w:pPr>
  </w:style>
  <w:style w:type="paragraph" w:customStyle="1" w:styleId="ZD">
    <w:name w:val="ZD"/>
    <w:rsid w:val="005E6A0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List3">
    <w:name w:val="List 3"/>
    <w:basedOn w:val="Normal"/>
    <w:rsid w:val="00B62076"/>
    <w:pPr>
      <w:ind w:left="849" w:hanging="283"/>
      <w:contextualSpacing/>
    </w:pPr>
  </w:style>
  <w:style w:type="paragraph" w:styleId="List4">
    <w:name w:val="List 4"/>
    <w:basedOn w:val="Normal"/>
    <w:rsid w:val="00B62076"/>
    <w:pPr>
      <w:ind w:left="1132" w:hanging="283"/>
      <w:contextualSpacing/>
    </w:pPr>
  </w:style>
  <w:style w:type="paragraph" w:styleId="TOC3">
    <w:name w:val="toc 3"/>
    <w:basedOn w:val="TOC2"/>
    <w:uiPriority w:val="39"/>
    <w:rsid w:val="005E6A0B"/>
    <w:pPr>
      <w:ind w:left="1134" w:hanging="1134"/>
    </w:pPr>
  </w:style>
  <w:style w:type="paragraph" w:styleId="TOC2">
    <w:name w:val="toc 2"/>
    <w:basedOn w:val="TOC1"/>
    <w:uiPriority w:val="39"/>
    <w:rsid w:val="005E6A0B"/>
    <w:pPr>
      <w:keepNext w:val="0"/>
      <w:spacing w:before="0"/>
      <w:ind w:left="851" w:hanging="851"/>
    </w:pPr>
    <w:rPr>
      <w:sz w:val="20"/>
    </w:rPr>
  </w:style>
  <w:style w:type="paragraph" w:styleId="List5">
    <w:name w:val="List 5"/>
    <w:basedOn w:val="Normal"/>
    <w:rsid w:val="00B62076"/>
    <w:pPr>
      <w:ind w:left="1415" w:hanging="283"/>
      <w:contextualSpacing/>
    </w:pPr>
  </w:style>
  <w:style w:type="paragraph" w:customStyle="1" w:styleId="TT">
    <w:name w:val="TT"/>
    <w:basedOn w:val="Heading1"/>
    <w:next w:val="Normal"/>
    <w:rsid w:val="005E6A0B"/>
    <w:pPr>
      <w:outlineLvl w:val="9"/>
    </w:pPr>
  </w:style>
  <w:style w:type="paragraph" w:customStyle="1" w:styleId="NF">
    <w:name w:val="NF"/>
    <w:basedOn w:val="NO"/>
    <w:rsid w:val="005E6A0B"/>
    <w:pPr>
      <w:keepNext/>
      <w:spacing w:after="0"/>
    </w:pPr>
    <w:rPr>
      <w:rFonts w:ascii="Arial" w:hAnsi="Arial"/>
      <w:sz w:val="18"/>
    </w:rPr>
  </w:style>
  <w:style w:type="paragraph" w:customStyle="1" w:styleId="NO">
    <w:name w:val="NO"/>
    <w:basedOn w:val="Normal"/>
    <w:link w:val="NOZchn"/>
    <w:qFormat/>
    <w:rsid w:val="005E6A0B"/>
    <w:pPr>
      <w:keepLines/>
      <w:ind w:left="1135" w:hanging="851"/>
    </w:pPr>
  </w:style>
  <w:style w:type="paragraph" w:customStyle="1" w:styleId="PL">
    <w:name w:val="PL"/>
    <w:rsid w:val="005E6A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E6A0B"/>
    <w:pPr>
      <w:jc w:val="right"/>
    </w:pPr>
  </w:style>
  <w:style w:type="paragraph" w:customStyle="1" w:styleId="TAL">
    <w:name w:val="TAL"/>
    <w:basedOn w:val="Normal"/>
    <w:link w:val="TALCar"/>
    <w:rsid w:val="005E6A0B"/>
    <w:pPr>
      <w:keepNext/>
      <w:keepLines/>
      <w:spacing w:after="0"/>
    </w:pPr>
    <w:rPr>
      <w:rFonts w:ascii="Arial" w:hAnsi="Arial"/>
      <w:sz w:val="18"/>
    </w:rPr>
  </w:style>
  <w:style w:type="paragraph" w:customStyle="1" w:styleId="TAH">
    <w:name w:val="TAH"/>
    <w:basedOn w:val="TAC"/>
    <w:link w:val="TAHCar"/>
    <w:rsid w:val="005E6A0B"/>
    <w:rPr>
      <w:b/>
    </w:rPr>
  </w:style>
  <w:style w:type="paragraph" w:customStyle="1" w:styleId="TAC">
    <w:name w:val="TAC"/>
    <w:basedOn w:val="TAL"/>
    <w:rsid w:val="005E6A0B"/>
    <w:pPr>
      <w:jc w:val="center"/>
    </w:pPr>
  </w:style>
  <w:style w:type="paragraph" w:customStyle="1" w:styleId="LD">
    <w:name w:val="LD"/>
    <w:rsid w:val="005E6A0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E6A0B"/>
    <w:pPr>
      <w:keepLines/>
      <w:ind w:left="1702" w:hanging="1418"/>
    </w:pPr>
  </w:style>
  <w:style w:type="paragraph" w:customStyle="1" w:styleId="FP">
    <w:name w:val="FP"/>
    <w:basedOn w:val="Normal"/>
    <w:rsid w:val="005E6A0B"/>
    <w:pPr>
      <w:spacing w:after="0"/>
    </w:pPr>
  </w:style>
  <w:style w:type="paragraph" w:customStyle="1" w:styleId="NW">
    <w:name w:val="NW"/>
    <w:basedOn w:val="NO"/>
    <w:rsid w:val="005E6A0B"/>
    <w:pPr>
      <w:spacing w:after="0"/>
    </w:pPr>
  </w:style>
  <w:style w:type="paragraph" w:customStyle="1" w:styleId="EW">
    <w:name w:val="EW"/>
    <w:basedOn w:val="EX"/>
    <w:rsid w:val="005E6A0B"/>
    <w:pPr>
      <w:spacing w:after="0"/>
    </w:pPr>
  </w:style>
  <w:style w:type="paragraph" w:customStyle="1" w:styleId="B1">
    <w:name w:val="B1"/>
    <w:basedOn w:val="List"/>
    <w:link w:val="B1Char1"/>
    <w:qFormat/>
    <w:rsid w:val="005E6A0B"/>
    <w:pPr>
      <w:ind w:left="568" w:hanging="284"/>
      <w:contextualSpacing w:val="0"/>
    </w:pPr>
  </w:style>
  <w:style w:type="paragraph" w:styleId="TOC4">
    <w:name w:val="toc 4"/>
    <w:basedOn w:val="TOC3"/>
    <w:uiPriority w:val="39"/>
    <w:rsid w:val="005E6A0B"/>
    <w:pPr>
      <w:ind w:left="1418" w:hanging="1418"/>
    </w:pPr>
  </w:style>
  <w:style w:type="paragraph" w:styleId="TOC5">
    <w:name w:val="toc 5"/>
    <w:basedOn w:val="TOC4"/>
    <w:uiPriority w:val="39"/>
    <w:rsid w:val="005E6A0B"/>
    <w:pPr>
      <w:ind w:left="1701" w:hanging="1701"/>
    </w:pPr>
  </w:style>
  <w:style w:type="paragraph" w:customStyle="1" w:styleId="EditorsNote">
    <w:name w:val="Editor's Note"/>
    <w:aliases w:val="EN"/>
    <w:basedOn w:val="NO"/>
    <w:link w:val="EditorsNoteChar"/>
    <w:qFormat/>
    <w:rsid w:val="005E6A0B"/>
    <w:pPr>
      <w:ind w:left="1559" w:hanging="1276"/>
    </w:pPr>
    <w:rPr>
      <w:color w:val="FF0000"/>
    </w:rPr>
  </w:style>
  <w:style w:type="paragraph" w:customStyle="1" w:styleId="TH">
    <w:name w:val="TH"/>
    <w:basedOn w:val="Normal"/>
    <w:link w:val="THChar"/>
    <w:qFormat/>
    <w:rsid w:val="005E6A0B"/>
    <w:pPr>
      <w:keepNext/>
      <w:keepLines/>
      <w:spacing w:before="60"/>
      <w:jc w:val="center"/>
    </w:pPr>
    <w:rPr>
      <w:rFonts w:ascii="Arial" w:hAnsi="Arial"/>
      <w:b/>
    </w:rPr>
  </w:style>
  <w:style w:type="paragraph" w:customStyle="1" w:styleId="ZA">
    <w:name w:val="ZA"/>
    <w:rsid w:val="005E6A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6A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6A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6A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E6A0B"/>
    <w:pPr>
      <w:ind w:left="851" w:hanging="851"/>
    </w:pPr>
  </w:style>
  <w:style w:type="paragraph" w:customStyle="1" w:styleId="ZH">
    <w:name w:val="ZH"/>
    <w:rsid w:val="005E6A0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5E6A0B"/>
    <w:pPr>
      <w:keepNext w:val="0"/>
      <w:spacing w:before="0" w:after="240"/>
    </w:pPr>
  </w:style>
  <w:style w:type="paragraph" w:customStyle="1" w:styleId="ZG">
    <w:name w:val="ZG"/>
    <w:rsid w:val="005E6A0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E6A0B"/>
    <w:pPr>
      <w:ind w:left="851" w:hanging="284"/>
      <w:contextualSpacing w:val="0"/>
    </w:pPr>
  </w:style>
  <w:style w:type="paragraph" w:customStyle="1" w:styleId="B3">
    <w:name w:val="B3"/>
    <w:basedOn w:val="List3"/>
    <w:rsid w:val="005E6A0B"/>
    <w:pPr>
      <w:ind w:left="1135" w:hanging="284"/>
      <w:contextualSpacing w:val="0"/>
    </w:pPr>
  </w:style>
  <w:style w:type="paragraph" w:customStyle="1" w:styleId="B4">
    <w:name w:val="B4"/>
    <w:basedOn w:val="List4"/>
    <w:rsid w:val="005E6A0B"/>
    <w:pPr>
      <w:ind w:left="1418" w:hanging="284"/>
      <w:contextualSpacing w:val="0"/>
    </w:pPr>
  </w:style>
  <w:style w:type="paragraph" w:customStyle="1" w:styleId="B5">
    <w:name w:val="B5"/>
    <w:basedOn w:val="List5"/>
    <w:rsid w:val="005E6A0B"/>
    <w:pPr>
      <w:ind w:left="1702" w:hanging="284"/>
      <w:contextualSpacing w:val="0"/>
    </w:pPr>
  </w:style>
  <w:style w:type="paragraph" w:customStyle="1" w:styleId="ZTD">
    <w:name w:val="ZTD"/>
    <w:basedOn w:val="ZB"/>
    <w:rsid w:val="005E6A0B"/>
    <w:pPr>
      <w:framePr w:hRule="auto" w:wrap="notBeside" w:y="852"/>
    </w:pPr>
    <w:rPr>
      <w:i w:val="0"/>
      <w:sz w:val="40"/>
    </w:rPr>
  </w:style>
  <w:style w:type="paragraph" w:customStyle="1" w:styleId="ZV">
    <w:name w:val="ZV"/>
    <w:basedOn w:val="ZU"/>
    <w:rsid w:val="005E6A0B"/>
    <w:pPr>
      <w:framePr w:wrap="notBeside" w:y="16161"/>
    </w:pPr>
  </w:style>
  <w:style w:type="paragraph" w:styleId="TOC6">
    <w:name w:val="toc 6"/>
    <w:basedOn w:val="TOC5"/>
    <w:next w:val="Normal"/>
    <w:rsid w:val="005E6A0B"/>
    <w:pPr>
      <w:ind w:left="1985" w:hanging="1985"/>
    </w:pPr>
  </w:style>
  <w:style w:type="paragraph" w:customStyle="1" w:styleId="Guidance">
    <w:name w:val="Guidance"/>
    <w:basedOn w:val="Normal"/>
    <w:rPr>
      <w:i/>
      <w:color w:val="0000FF"/>
    </w:rPr>
  </w:style>
  <w:style w:type="paragraph" w:styleId="TOC7">
    <w:name w:val="toc 7"/>
    <w:basedOn w:val="TOC6"/>
    <w:next w:val="Normal"/>
    <w:rsid w:val="005E6A0B"/>
    <w:pPr>
      <w:ind w:left="2268" w:hanging="2268"/>
    </w:pPr>
  </w:style>
  <w:style w:type="paragraph" w:styleId="TOC9">
    <w:name w:val="toc 9"/>
    <w:basedOn w:val="TOC8"/>
    <w:uiPriority w:val="39"/>
    <w:rsid w:val="005E6A0B"/>
    <w:pPr>
      <w:ind w:left="1418" w:hanging="1418"/>
    </w:pPr>
  </w:style>
  <w:style w:type="paragraph" w:styleId="Header">
    <w:name w:val="header"/>
    <w:basedOn w:val="Normal"/>
    <w:link w:val="HeaderChar"/>
    <w:rsid w:val="00B62076"/>
    <w:pPr>
      <w:tabs>
        <w:tab w:val="center" w:pos="4513"/>
        <w:tab w:val="right" w:pos="9026"/>
      </w:tabs>
      <w:spacing w:after="0"/>
    </w:pPr>
  </w:style>
  <w:style w:type="character" w:customStyle="1" w:styleId="HeaderChar">
    <w:name w:val="Header Char"/>
    <w:basedOn w:val="DefaultParagraphFont"/>
    <w:link w:val="Header"/>
    <w:rsid w:val="00B62076"/>
  </w:style>
  <w:style w:type="character" w:customStyle="1" w:styleId="THChar">
    <w:name w:val="TH Char"/>
    <w:link w:val="TH"/>
    <w:qFormat/>
    <w:rsid w:val="00670CF4"/>
    <w:rPr>
      <w:rFonts w:ascii="Arial"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Footer">
    <w:name w:val="footer"/>
    <w:basedOn w:val="Normal"/>
    <w:link w:val="FooterChar"/>
    <w:rsid w:val="00B62076"/>
    <w:pPr>
      <w:tabs>
        <w:tab w:val="center" w:pos="4513"/>
        <w:tab w:val="right" w:pos="9026"/>
      </w:tabs>
      <w:spacing w:after="0"/>
    </w:pPr>
  </w:style>
  <w:style w:type="character" w:customStyle="1" w:styleId="EndnoteTextChar">
    <w:name w:val="Endnote Text Char"/>
    <w:basedOn w:val="DefaultParagraphFont"/>
    <w:rsid w:val="00F34834"/>
    <w:rPr>
      <w:lang w:eastAsia="en-US"/>
    </w:rPr>
  </w:style>
  <w:style w:type="character" w:customStyle="1" w:styleId="FooterChar">
    <w:name w:val="Footer Char"/>
    <w:basedOn w:val="DefaultParagraphFont"/>
    <w:link w:val="Footer"/>
    <w:rsid w:val="00B62076"/>
  </w:style>
  <w:style w:type="character" w:customStyle="1" w:styleId="FootnoteTextChar">
    <w:name w:val="Footnote Text Char"/>
    <w:basedOn w:val="DefaultParagraphFont"/>
    <w:rsid w:val="00F34834"/>
    <w:rPr>
      <w:lang w:eastAsia="en-US"/>
    </w:rPr>
  </w:style>
  <w:style w:type="character" w:customStyle="1" w:styleId="HTMLAddressChar">
    <w:name w:val="HTML Address Char"/>
    <w:basedOn w:val="DefaultParagraphFont"/>
    <w:rsid w:val="00F34834"/>
    <w:rPr>
      <w:i/>
      <w:iCs/>
      <w:lang w:eastAsia="en-US"/>
    </w:rPr>
  </w:style>
  <w:style w:type="character" w:customStyle="1" w:styleId="HTMLPreformattedChar">
    <w:name w:val="HTML Preformatted Char"/>
    <w:basedOn w:val="DefaultParagraphFont"/>
    <w:rsid w:val="00F34834"/>
    <w:rPr>
      <w:rFonts w:ascii="Consolas" w:hAnsi="Consolas"/>
      <w:lang w:eastAsia="en-US"/>
    </w:rPr>
  </w:style>
  <w:style w:type="character" w:customStyle="1" w:styleId="IntenseQuoteChar">
    <w:name w:val="Intense Quote Char"/>
    <w:basedOn w:val="DefaultParagraphFont"/>
    <w:uiPriority w:val="30"/>
    <w:rsid w:val="00F34834"/>
    <w:rPr>
      <w:i/>
      <w:iCs/>
      <w:color w:val="4472C4" w:themeColor="accent1"/>
      <w:lang w:eastAsia="en-US"/>
    </w:rPr>
  </w:style>
  <w:style w:type="character" w:customStyle="1" w:styleId="MacroTextChar">
    <w:name w:val="Macro Text Char"/>
    <w:basedOn w:val="DefaultParagraphFont"/>
    <w:rsid w:val="00F34834"/>
    <w:rPr>
      <w:rFonts w:ascii="Consolas" w:hAnsi="Consolas"/>
      <w:lang w:eastAsia="en-US"/>
    </w:rPr>
  </w:style>
  <w:style w:type="character" w:customStyle="1" w:styleId="MessageHeaderChar">
    <w:name w:val="Message Header Char"/>
    <w:basedOn w:val="DefaultParagraphFont"/>
    <w:rsid w:val="00F34834"/>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F34834"/>
    <w:rPr>
      <w:lang w:eastAsia="en-US"/>
    </w:rPr>
  </w:style>
  <w:style w:type="character" w:customStyle="1" w:styleId="PlainTextChar">
    <w:name w:val="Plain Text Char"/>
    <w:basedOn w:val="DefaultParagraphFont"/>
    <w:rsid w:val="00F34834"/>
    <w:rPr>
      <w:rFonts w:ascii="Consolas" w:hAnsi="Consolas"/>
      <w:sz w:val="21"/>
      <w:szCs w:val="21"/>
      <w:lang w:eastAsia="en-US"/>
    </w:rPr>
  </w:style>
  <w:style w:type="character" w:customStyle="1" w:styleId="QuoteChar">
    <w:name w:val="Quote Char"/>
    <w:basedOn w:val="DefaultParagraphFont"/>
    <w:uiPriority w:val="29"/>
    <w:rsid w:val="00F34834"/>
    <w:rPr>
      <w:i/>
      <w:iCs/>
      <w:color w:val="404040" w:themeColor="text1" w:themeTint="BF"/>
      <w:lang w:eastAsia="en-US"/>
    </w:rPr>
  </w:style>
  <w:style w:type="character" w:customStyle="1" w:styleId="SalutationChar">
    <w:name w:val="Salutation Char"/>
    <w:basedOn w:val="DefaultParagraphFont"/>
    <w:rsid w:val="00F34834"/>
    <w:rPr>
      <w:lang w:eastAsia="en-US"/>
    </w:rPr>
  </w:style>
  <w:style w:type="character" w:customStyle="1" w:styleId="SignatureChar">
    <w:name w:val="Signature Char"/>
    <w:basedOn w:val="DefaultParagraphFont"/>
    <w:rsid w:val="00F34834"/>
    <w:rPr>
      <w:lang w:eastAsia="en-US"/>
    </w:rPr>
  </w:style>
  <w:style w:type="character" w:customStyle="1" w:styleId="SubtitleChar">
    <w:name w:val="Subtitle Char"/>
    <w:basedOn w:val="DefaultParagraphFont"/>
    <w:rsid w:val="00F34834"/>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F34834"/>
    <w:rPr>
      <w:rFonts w:asciiTheme="majorHAnsi" w:eastAsiaTheme="majorEastAsia" w:hAnsiTheme="majorHAnsi" w:cstheme="majorBidi"/>
      <w:spacing w:val="-10"/>
      <w:kern w:val="28"/>
      <w:sz w:val="56"/>
      <w:szCs w:val="56"/>
      <w:lang w:eastAsia="en-US"/>
    </w:rPr>
  </w:style>
  <w:style w:type="character" w:customStyle="1" w:styleId="Heading1Char">
    <w:name w:val="Heading 1 Char"/>
    <w:link w:val="Heading1"/>
    <w:rsid w:val="00730FB8"/>
    <w:rPr>
      <w:rFonts w:ascii="Arial" w:hAnsi="Arial"/>
      <w:sz w:val="36"/>
    </w:rPr>
  </w:style>
  <w:style w:type="character" w:customStyle="1" w:styleId="Heading2Char">
    <w:name w:val="Heading 2 Char"/>
    <w:link w:val="Heading2"/>
    <w:rsid w:val="00730FB8"/>
    <w:rPr>
      <w:rFonts w:ascii="Arial" w:hAnsi="Arial"/>
      <w:sz w:val="32"/>
    </w:rPr>
  </w:style>
  <w:style w:type="character" w:customStyle="1" w:styleId="EditorsNoteChar">
    <w:name w:val="Editor's Note Char"/>
    <w:aliases w:val="EN Char,Editor's Note Char1"/>
    <w:link w:val="EditorsNote"/>
    <w:qFormat/>
    <w:locked/>
    <w:rsid w:val="00B62076"/>
    <w:rPr>
      <w:color w:val="FF0000"/>
    </w:rPr>
  </w:style>
  <w:style w:type="character" w:customStyle="1" w:styleId="TAHCar">
    <w:name w:val="TAH Car"/>
    <w:link w:val="TAH"/>
    <w:qFormat/>
    <w:rsid w:val="00730FB8"/>
    <w:rPr>
      <w:rFonts w:ascii="Arial" w:hAnsi="Arial"/>
      <w:b/>
      <w:sz w:val="18"/>
    </w:rPr>
  </w:style>
  <w:style w:type="character" w:customStyle="1" w:styleId="EXChar">
    <w:name w:val="EX Char"/>
    <w:link w:val="EX"/>
    <w:locked/>
    <w:rsid w:val="00193E09"/>
  </w:style>
  <w:style w:type="character" w:customStyle="1" w:styleId="B1Char1">
    <w:name w:val="B1 Char1"/>
    <w:link w:val="B1"/>
    <w:rsid w:val="00703099"/>
  </w:style>
  <w:style w:type="character" w:customStyle="1" w:styleId="NOZchn">
    <w:name w:val="NO Zchn"/>
    <w:link w:val="NO"/>
    <w:rsid w:val="001E1222"/>
  </w:style>
  <w:style w:type="character" w:customStyle="1" w:styleId="B1Char">
    <w:name w:val="B1 Char"/>
    <w:rsid w:val="00096BED"/>
    <w:rPr>
      <w:color w:val="000000"/>
      <w:lang w:val="en-GB" w:eastAsia="ja-JP"/>
    </w:rPr>
  </w:style>
  <w:style w:type="character" w:customStyle="1" w:styleId="EditorsNoteCharChar">
    <w:name w:val="Editor's Note Char Char"/>
    <w:rsid w:val="00096BED"/>
    <w:rPr>
      <w:color w:val="FF0000"/>
      <w:lang w:val="en-GB" w:eastAsia="ja-JP"/>
    </w:rPr>
  </w:style>
  <w:style w:type="character" w:customStyle="1" w:styleId="TFChar">
    <w:name w:val="TF Char"/>
    <w:link w:val="TF"/>
    <w:qFormat/>
    <w:rsid w:val="00096BED"/>
    <w:rPr>
      <w:rFonts w:ascii="Arial" w:hAnsi="Arial"/>
      <w:b/>
    </w:rPr>
  </w:style>
  <w:style w:type="character" w:customStyle="1" w:styleId="NOChar">
    <w:name w:val="NO Char"/>
    <w:rsid w:val="00096BED"/>
    <w:rPr>
      <w:rFonts w:ascii="Times New Roman" w:hAnsi="Times New Roman"/>
      <w:lang w:eastAsia="en-US"/>
    </w:rPr>
  </w:style>
  <w:style w:type="character" w:customStyle="1" w:styleId="B2Char">
    <w:name w:val="B2 Char"/>
    <w:link w:val="B2"/>
    <w:rsid w:val="00096BED"/>
  </w:style>
  <w:style w:type="paragraph" w:customStyle="1" w:styleId="StyleLatinArial12ptItalicBlue">
    <w:name w:val="Style (Latin) Arial 12 pt Italic Blue"/>
    <w:basedOn w:val="Heading1"/>
    <w:rsid w:val="00096BED"/>
    <w:pPr>
      <w:pBdr>
        <w:top w:val="single" w:sz="8" w:space="1" w:color="FF0000"/>
        <w:left w:val="single" w:sz="8" w:space="4" w:color="FF0000"/>
        <w:bottom w:val="single" w:sz="8" w:space="1" w:color="FF0000"/>
        <w:right w:val="single" w:sz="8" w:space="4" w:color="FF0000"/>
      </w:pBdr>
      <w:overflowPunct/>
      <w:autoSpaceDE/>
      <w:autoSpaceDN/>
      <w:adjustRightInd/>
      <w:spacing w:after="120"/>
      <w:jc w:val="center"/>
      <w:textAlignment w:val="auto"/>
    </w:pPr>
    <w:rPr>
      <w:rFonts w:eastAsia="Malgun Gothic"/>
      <w:i/>
      <w:color w:val="0070C0"/>
      <w:sz w:val="24"/>
      <w:lang w:val="en-US" w:eastAsia="en-US"/>
    </w:rPr>
  </w:style>
  <w:style w:type="character" w:customStyle="1" w:styleId="TALCar">
    <w:name w:val="TAL Car"/>
    <w:link w:val="TAL"/>
    <w:rsid w:val="00B51035"/>
    <w:rPr>
      <w:rFonts w:ascii="Arial" w:hAnsi="Arial"/>
      <w:sz w:val="18"/>
    </w:rPr>
  </w:style>
  <w:style w:type="character" w:customStyle="1" w:styleId="ui-provider">
    <w:name w:val="ui-provider"/>
    <w:rsid w:val="00921F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4.bin"/><Relationship Id="rId26" Type="http://schemas.openxmlformats.org/officeDocument/2006/relationships/oleObject" Target="embeddings/Microsoft_Visio_2003-2010_Drawing2.vsd"/><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Microsoft_Visio_2003-2010_Drawing4.vsd"/><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4.wmf"/><Relationship Id="rId40" Type="http://schemas.openxmlformats.org/officeDocument/2006/relationships/image" Target="media/image16.emf"/><Relationship Id="rId45" Type="http://schemas.openxmlformats.org/officeDocument/2006/relationships/oleObject" Target="embeddings/Microsoft_Visio_2003-2010_Drawing3.vsd"/><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43" Type="http://schemas.openxmlformats.org/officeDocument/2006/relationships/oleObject" Target="embeddings/oleObject7.bin"/><Relationship Id="rId48"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oleObject" Target="embeddings/Microsoft_Visio_2003-2010_Drawing.vsd"/><Relationship Id="rId41" Type="http://schemas.openxmlformats.org/officeDocument/2006/relationships/oleObject" Target="embeddings/oleObject6.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AB1BC-68CA-44F5-B401-22315095D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5</TotalTime>
  <Pages>33</Pages>
  <Words>8514</Words>
  <Characters>48532</Characters>
  <Application>Microsoft Office Word</Application>
  <DocSecurity>0</DocSecurity>
  <Lines>404</Lines>
  <Paragraphs>113</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3GPP TR 23.700-75</vt:lpstr>
      <vt:lpstr>Foreword</vt:lpstr>
      <vt:lpstr>1	Scope</vt:lpstr>
      <vt:lpstr>2	References</vt:lpstr>
      <vt:lpstr/>
      <vt:lpstr>3	Definitions of terms and abbreviations</vt:lpstr>
      <vt:lpstr>    3.1	Terms</vt:lpstr>
      <vt:lpstr>    3.2	Abbreviations</vt:lpstr>
      <vt:lpstr>4	Architectural Assumptions and Requirements</vt:lpstr>
      <vt:lpstr>5	Key Issues</vt:lpstr>
      <vt:lpstr>    5.1	Key Issue 1: MPS Priority support for Messaging over IMS </vt:lpstr>
      <vt:lpstr>        5.1.1	General description</vt:lpstr>
      <vt:lpstr>    5.2	Key Issue 2: Priority support for SMS over IP based on MPS subscription</vt:lpstr>
      <vt:lpstr>        5.2.1	General description</vt:lpstr>
      <vt:lpstr>    5.3	Key Issue 3: Priority support for SMS over NAS based on MPS subscription</vt:lpstr>
      <vt:lpstr>        5.3.1	General description</vt:lpstr>
      <vt:lpstr>6	Solutions</vt:lpstr>
      <vt:lpstr>    6.0	Mapping Solutions to Key Issues</vt:lpstr>
      <vt:lpstr>    6.1	Solution #1: SMS over IP (4G and 5G)</vt:lpstr>
      <vt:lpstr>        6.1.1	Introduction</vt:lpstr>
      <vt:lpstr>        </vt:lpstr>
      <vt:lpstr>        6.1.2	Functional Description</vt:lpstr>
      <vt:lpstr>        6.1.3	Procedures</vt:lpstr>
      <vt:lpstr>        </vt:lpstr>
      <vt:lpstr>        6.1.4	Impacts on services, entities, and interfaces</vt:lpstr>
      <vt:lpstr>    6.2	Solution #2: MPS support for SMS over NAS</vt:lpstr>
      <vt:lpstr>        6.2.1	Introduction</vt:lpstr>
      <vt:lpstr>        </vt:lpstr>
      <vt:lpstr>        6.2.2	Functional Description</vt:lpstr>
      <vt:lpstr>        </vt:lpstr>
      <vt:lpstr>        6.2.3	Procedures</vt:lpstr>
      <vt:lpstr>        6.2.4	Impacts on services, entities, and interfaces</vt:lpstr>
      <vt:lpstr>    6.3	Solution #3: IMS Messaging</vt:lpstr>
      <vt:lpstr>        6.3.1	Introduction</vt:lpstr>
      <vt:lpstr>        6.3.2	Functional Description</vt:lpstr>
      <vt:lpstr>        6.3.3	Procedures</vt:lpstr>
      <vt:lpstr>        6.3.4	Impacts on services, entities, and interfaces</vt:lpstr>
      <vt:lpstr>    6.4	Solution #4: Overall activation and deactivation of MPS for messaging</vt:lpstr>
      <vt:lpstr>        6.4.1	Introduction</vt:lpstr>
      <vt:lpstr>        6.4.2	Functional Description</vt:lpstr>
      <vt:lpstr>        6.4.3	Procedures </vt:lpstr>
      <vt:lpstr>        6.4.4	Impacts on services, entities, and interfaces</vt:lpstr>
      <vt:lpstr>7	Evaluation</vt:lpstr>
      <vt:lpstr>8	Conclusions</vt:lpstr>
    </vt:vector>
  </TitlesOfParts>
  <Company>ETSI</Company>
  <LinksUpToDate>false</LinksUpToDate>
  <CharactersWithSpaces>569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5</dc:title>
  <dc:subject>Study on Multimedia Priority Service (MPS) for IMS Messaging and SMS services (Release 19)</dc:subject>
  <dc:creator>MCC Support</dc:creator>
  <cp:keywords/>
  <dc:description/>
  <cp:lastModifiedBy>plrcs</cp:lastModifiedBy>
  <cp:revision>27</cp:revision>
  <cp:lastPrinted>2019-02-25T14:05:00Z</cp:lastPrinted>
  <dcterms:created xsi:type="dcterms:W3CDTF">2024-03-04T18:00:00Z</dcterms:created>
  <dcterms:modified xsi:type="dcterms:W3CDTF">2024-03-06T00:30:00Z</dcterms:modified>
</cp:coreProperties>
</file>